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62B2" w:rsidRDefault="00E262B2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 تعالی</w:t>
      </w:r>
    </w:p>
    <w:p w:rsidR="00DF4CC0" w:rsidRPr="00A44511" w:rsidRDefault="00DF4CC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 شناسنامه خدمت دستگاه اجرایی</w:t>
      </w:r>
      <w:r w:rsidR="00A44511">
        <w:rPr>
          <w:rFonts w:cs="B Mitra" w:hint="cs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="00A44511"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="00A44511"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tblStyle w:val="TableGrid"/>
        <w:bidiVisual/>
        <w:tblW w:w="10543" w:type="dxa"/>
        <w:tblInd w:w="-753" w:type="dxa"/>
        <w:tblLayout w:type="fixed"/>
        <w:tblLook w:val="04A0" w:firstRow="1" w:lastRow="0" w:firstColumn="1" w:lastColumn="0" w:noHBand="0" w:noVBand="1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271EDA" w:rsidRPr="00271EDA" w:rsidTr="00231FE9">
        <w:trPr>
          <w:trHeight w:val="135"/>
        </w:trPr>
        <w:tc>
          <w:tcPr>
            <w:tcW w:w="5265" w:type="dxa"/>
            <w:gridSpan w:val="11"/>
            <w:vAlign w:val="center"/>
          </w:tcPr>
          <w:p w:rsidR="00271EDA" w:rsidRPr="00231FE9" w:rsidRDefault="00F34C9C" w:rsidP="00231FE9">
            <w:pPr>
              <w:jc w:val="center"/>
              <w:rPr>
                <w:rFonts w:cs="B Titr"/>
                <w:sz w:val="18"/>
                <w:szCs w:val="18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عنوان خدمت</w:t>
            </w:r>
            <w:r w:rsidR="00437A3A">
              <w:rPr>
                <w:rFonts w:cs="B Mitra" w:hint="cs"/>
                <w:sz w:val="24"/>
                <w:szCs w:val="24"/>
                <w:rtl/>
              </w:rPr>
              <w:t>:</w:t>
            </w:r>
            <w:r w:rsidR="00547D67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صدور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مجوز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تعاون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روستایی،کشاورزی،تولیدی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و</w:t>
            </w:r>
            <w:r w:rsidR="005A6846"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="005A6846"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زنان</w:t>
            </w:r>
          </w:p>
        </w:tc>
        <w:tc>
          <w:tcPr>
            <w:tcW w:w="5278" w:type="dxa"/>
            <w:gridSpan w:val="21"/>
          </w:tcPr>
          <w:p w:rsidR="00437A3A" w:rsidRDefault="00F34C9C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2</w:t>
            </w:r>
            <w:r w:rsidR="00271EDA" w:rsidRPr="00271EDA">
              <w:rPr>
                <w:rFonts w:cs="B Mitra" w:hint="cs"/>
                <w:sz w:val="24"/>
                <w:szCs w:val="24"/>
                <w:rtl/>
              </w:rPr>
              <w:t>- شناسه خدمت</w:t>
            </w:r>
          </w:p>
          <w:p w:rsidR="00271EDA" w:rsidRPr="00271EDA" w:rsidRDefault="00437A3A" w:rsidP="00437A3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>
              <w:rPr>
                <w:rFonts w:cs="B Mitra" w:hint="cs"/>
                <w:sz w:val="18"/>
                <w:szCs w:val="18"/>
                <w:rtl/>
              </w:rPr>
              <w:t>(</w:t>
            </w:r>
            <w:r w:rsidRPr="00437A3A">
              <w:rPr>
                <w:rFonts w:cs="B Mitra" w:hint="cs"/>
                <w:sz w:val="18"/>
                <w:szCs w:val="18"/>
                <w:rtl/>
              </w:rPr>
              <w:t xml:space="preserve"> این فیلد توسط سازمان مدیریت و برنامه ریزی کشور تکمیل می شود.)</w:t>
            </w:r>
          </w:p>
        </w:tc>
      </w:tr>
      <w:tr w:rsidR="00271EDA" w:rsidRPr="00271EDA" w:rsidTr="00231FE9">
        <w:trPr>
          <w:trHeight w:val="4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F34C9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cs="B Mitra" w:hint="cs"/>
                <w:sz w:val="20"/>
                <w:szCs w:val="20"/>
                <w:rtl/>
              </w:rPr>
              <w:t>3</w:t>
            </w:r>
            <w:r w:rsidR="00271EDA" w:rsidRPr="00271EDA">
              <w:rPr>
                <w:rFonts w:cs="B Mitra" w:hint="cs"/>
                <w:sz w:val="20"/>
                <w:szCs w:val="20"/>
                <w:rtl/>
              </w:rPr>
              <w:t>- ارائه دهنده 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271EDA" w:rsidRPr="00271EDA" w:rsidRDefault="00271EDA" w:rsidP="00BF02D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اجرایی: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 w:rsidR="00231FE9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</w:t>
            </w:r>
            <w:bookmarkStart w:id="0" w:name="_GoBack"/>
            <w:bookmarkEnd w:id="0"/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تعاون روستایی </w:t>
            </w:r>
            <w:r w:rsidR="00BD7A27">
              <w:rPr>
                <w:rFonts w:cs="B Titr" w:hint="cs"/>
                <w:b/>
                <w:bCs/>
                <w:sz w:val="16"/>
                <w:szCs w:val="16"/>
                <w:rtl/>
              </w:rPr>
              <w:t>استان زنجان</w:t>
            </w:r>
          </w:p>
        </w:tc>
      </w:tr>
      <w:tr w:rsidR="00271EDA" w:rsidRPr="00271EDA" w:rsidTr="00EE45ED">
        <w:trPr>
          <w:trHeight w:val="614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271EDA" w:rsidRPr="00271EDA" w:rsidRDefault="00271EDA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 w:themeFill="background1" w:themeFillShade="D9"/>
          </w:tcPr>
          <w:p w:rsidR="00271EDA" w:rsidRPr="00271EDA" w:rsidRDefault="00271EDA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مادر:</w:t>
            </w:r>
            <w:r w:rsidR="00547D67">
              <w:rPr>
                <w:rFonts w:cs="B Nazanin" w:hint="cs"/>
                <w:sz w:val="18"/>
                <w:szCs w:val="18"/>
                <w:rtl/>
              </w:rPr>
              <w:t xml:space="preserve">    </w:t>
            </w:r>
            <w:r w:rsidR="00547D67" w:rsidRPr="001F554C">
              <w:rPr>
                <w:rFonts w:cs="B Nazanin" w:hint="cs"/>
                <w:sz w:val="18"/>
                <w:szCs w:val="18"/>
                <w:rtl/>
              </w:rPr>
              <w:t xml:space="preserve"> </w:t>
            </w:r>
            <w:r w:rsidR="00547D67"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وزارت جهاد کشاورزی</w:t>
            </w:r>
          </w:p>
        </w:tc>
      </w:tr>
      <w:tr w:rsidR="00A5555F" w:rsidRPr="00271EDA" w:rsidTr="00547D67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A5555F" w:rsidRPr="00A5555F" w:rsidRDefault="00A5555F" w:rsidP="00E821B9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5555F">
              <w:rPr>
                <w:rFonts w:cs="B Mitra" w:hint="cs"/>
                <w:sz w:val="24"/>
                <w:szCs w:val="24"/>
                <w:rtl/>
              </w:rPr>
              <w:t>4- مشخص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شرح 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  <w:vAlign w:val="center"/>
          </w:tcPr>
          <w:p w:rsidR="00A5555F" w:rsidRPr="007F3ABE" w:rsidRDefault="005A6846" w:rsidP="00547D67">
            <w:pPr>
              <w:rPr>
                <w:rFonts w:cs="B Mitra"/>
                <w:b/>
                <w:bCs/>
                <w:sz w:val="14"/>
                <w:szCs w:val="14"/>
                <w:rtl/>
              </w:rPr>
            </w:pP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>صدور مجوز</w:t>
            </w:r>
          </w:p>
        </w:tc>
      </w:tr>
      <w:tr w:rsidR="00A5555F" w:rsidRPr="00271EDA" w:rsidTr="00E34BAC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نوع خدمت </w:t>
            </w:r>
          </w:p>
        </w:tc>
        <w:tc>
          <w:tcPr>
            <w:tcW w:w="3118" w:type="dxa"/>
            <w:gridSpan w:val="11"/>
          </w:tcPr>
          <w:p w:rsidR="00A5555F" w:rsidRDefault="005A6846" w:rsidP="0087763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>
              <w:rPr>
                <w:rFonts w:cs="B Mitra" w:hint="cs"/>
                <w:sz w:val="24"/>
                <w:szCs w:val="24"/>
                <w:rtl/>
              </w:rPr>
              <w:t>خدمت به شهروندان</w:t>
            </w:r>
            <w:r w:rsidR="00877630">
              <w:rPr>
                <w:rFonts w:cs="B Mitra" w:hint="cs"/>
                <w:sz w:val="24"/>
                <w:szCs w:val="24"/>
                <w:rtl/>
              </w:rPr>
              <w:t xml:space="preserve"> (</w:t>
            </w:r>
            <w:r w:rsidR="00877630" w:rsidRPr="00877630">
              <w:rPr>
                <w:rFonts w:cs="B Mitra"/>
                <w:sz w:val="20"/>
                <w:szCs w:val="20"/>
              </w:rPr>
              <w:t>G2C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5555F" w:rsidRDefault="00A5555F" w:rsidP="00547D6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sz w:val="24"/>
                <w:szCs w:val="24"/>
              </w:rPr>
              <w:t xml:space="preserve"> </w:t>
            </w:r>
            <w:r w:rsidR="00547D67"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خدمت به کسب و کار</w:t>
            </w:r>
            <w:r w:rsidRPr="00271EDA">
              <w:rPr>
                <w:rFonts w:cs="B Mitra"/>
                <w:sz w:val="24"/>
                <w:szCs w:val="24"/>
              </w:rPr>
              <w:t xml:space="preserve"> 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B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  <w:r w:rsidR="00877630">
              <w:rPr>
                <w:rFonts w:cs="B Mitra"/>
                <w:sz w:val="24"/>
                <w:szCs w:val="24"/>
              </w:rPr>
              <w:t xml:space="preserve"> </w:t>
            </w:r>
          </w:p>
          <w:p w:rsidR="00A5555F" w:rsidRPr="00271EDA" w:rsidRDefault="00A77EC4" w:rsidP="00A35ED4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" o:spid="_x0000_s1158" style="position:absolute;left:0;text-align:left;margin-left:137.45pt;margin-top:.95pt;width:7.9pt;height:8.65pt;z-index:254030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"/>
              </w:pic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   خدمت به دیگردستگاه های دولتی</w:t>
            </w:r>
            <w:r w:rsidR="00877630">
              <w:rPr>
                <w:rFonts w:cs="B Mitra" w:hint="cs"/>
                <w:sz w:val="24"/>
                <w:szCs w:val="24"/>
                <w:rtl/>
              </w:rPr>
              <w:t>(</w:t>
            </w:r>
            <w:r w:rsidR="00877630" w:rsidRPr="00877630">
              <w:rPr>
                <w:rFonts w:cs="B Mitra"/>
                <w:sz w:val="20"/>
                <w:szCs w:val="20"/>
              </w:rPr>
              <w:t>G2G</w:t>
            </w:r>
            <w:r w:rsidR="00877630">
              <w:rPr>
                <w:rFonts w:cs="B Mitra" w:hint="cs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 w:themeFill="background1" w:themeFillShade="D9"/>
            <w:textDirection w:val="tbRl"/>
            <w:vAlign w:val="center"/>
          </w:tcPr>
          <w:p w:rsidR="00A5555F" w:rsidRPr="00271EDA" w:rsidRDefault="00150FAC" w:rsidP="00E34BAC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وع</w:t>
            </w:r>
            <w:r w:rsidR="00A5555F">
              <w:rPr>
                <w:rFonts w:cs="B Mitra" w:hint="cs"/>
                <w:sz w:val="24"/>
                <w:szCs w:val="24"/>
                <w:rtl/>
              </w:rPr>
              <w:t xml:space="preserve"> مخاطبین</w:t>
            </w:r>
          </w:p>
        </w:tc>
        <w:tc>
          <w:tcPr>
            <w:tcW w:w="3775" w:type="dxa"/>
            <w:gridSpan w:val="15"/>
          </w:tcPr>
          <w:p w:rsidR="00A5555F" w:rsidRPr="00AB3A43" w:rsidRDefault="00A5555F" w:rsidP="00E34BAC">
            <w:pPr>
              <w:rPr>
                <w:rFonts w:cs="B Mitra"/>
                <w:b/>
                <w:bCs/>
                <w:sz w:val="16"/>
                <w:szCs w:val="16"/>
              </w:rPr>
            </w:pPr>
            <w:r w:rsidRPr="00AB3A43">
              <w:rPr>
                <w:rFonts w:cs="B Mitra" w:hint="cs"/>
                <w:b/>
                <w:bCs/>
                <w:sz w:val="16"/>
                <w:szCs w:val="16"/>
                <w:rtl/>
              </w:rPr>
              <w:t xml:space="preserve">  </w:t>
            </w:r>
            <w:r w:rsidR="00AB3A43" w:rsidRPr="00AB3A43">
              <w:rPr>
                <w:rFonts w:cs="B Nazanin" w:hint="cs"/>
                <w:b/>
                <w:bCs/>
                <w:sz w:val="16"/>
                <w:szCs w:val="16"/>
                <w:rtl/>
              </w:rPr>
              <w:t>بهره برداران بخش کشاورزی دارای زمین</w:t>
            </w:r>
            <w:r w:rsidR="005A6846">
              <w:rPr>
                <w:rFonts w:cs="B Mitra" w:hint="cs"/>
                <w:b/>
                <w:bCs/>
                <w:sz w:val="16"/>
                <w:szCs w:val="16"/>
                <w:rtl/>
              </w:rPr>
              <w:t>،شرکت های تعاونی روستایی،کشاورزی و زنان</w:t>
            </w:r>
          </w:p>
        </w:tc>
      </w:tr>
      <w:tr w:rsidR="00A5555F" w:rsidRPr="00271EDA" w:rsidTr="00B51D1D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 xml:space="preserve">ماهیت خدمت </w:t>
            </w:r>
          </w:p>
        </w:tc>
        <w:tc>
          <w:tcPr>
            <w:tcW w:w="3481" w:type="dxa"/>
            <w:gridSpan w:val="12"/>
          </w:tcPr>
          <w:p w:rsidR="00A5555F" w:rsidRPr="00271EDA" w:rsidRDefault="00547D67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 xml:space="preserve">   حاکمیتی</w:t>
            </w:r>
          </w:p>
        </w:tc>
        <w:tc>
          <w:tcPr>
            <w:tcW w:w="4121" w:type="dxa"/>
            <w:gridSpan w:val="17"/>
          </w:tcPr>
          <w:p w:rsidR="00A5555F" w:rsidRPr="00271EDA" w:rsidRDefault="005A6846" w:rsidP="005A684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حمایتی</w:t>
            </w:r>
          </w:p>
        </w:tc>
      </w:tr>
      <w:tr w:rsidR="00A5555F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5555F" w:rsidRPr="004F1596" w:rsidRDefault="00A5555F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 w:themeFill="background1" w:themeFillShade="F2"/>
          </w:tcPr>
          <w:p w:rsidR="00A5555F" w:rsidRPr="00271EDA" w:rsidRDefault="00A5555F" w:rsidP="00E821B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سطح خدمت</w:t>
            </w:r>
          </w:p>
        </w:tc>
        <w:tc>
          <w:tcPr>
            <w:tcW w:w="1781" w:type="dxa"/>
            <w:gridSpan w:val="5"/>
            <w:shd w:val="clear" w:color="auto" w:fill="F2F2F2" w:themeFill="background1" w:themeFillShade="F2"/>
          </w:tcPr>
          <w:p w:rsidR="00A5555F" w:rsidRPr="00271EDA" w:rsidRDefault="005A6846" w:rsidP="005A684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ل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/>
                <w:sz w:val="24"/>
                <w:szCs w:val="24"/>
              </w:rPr>
              <w:t xml:space="preserve"> 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شهری </w:t>
            </w:r>
          </w:p>
        </w:tc>
        <w:tc>
          <w:tcPr>
            <w:tcW w:w="1700" w:type="dxa"/>
            <w:gridSpan w:val="7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منطقه ای</w:t>
            </w:r>
          </w:p>
        </w:tc>
        <w:tc>
          <w:tcPr>
            <w:tcW w:w="1370" w:type="dxa"/>
            <w:gridSpan w:val="6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 w:themeFill="background1" w:themeFillShade="F2"/>
          </w:tcPr>
          <w:p w:rsidR="00A5555F" w:rsidRPr="00271EDA" w:rsidRDefault="00231FE9" w:rsidP="00231FE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>شهرستانی</w:t>
            </w:r>
          </w:p>
        </w:tc>
        <w:tc>
          <w:tcPr>
            <w:tcW w:w="1381" w:type="dxa"/>
            <w:gridSpan w:val="4"/>
            <w:shd w:val="clear" w:color="auto" w:fill="F2F2F2" w:themeFill="background1" w:themeFillShade="F2"/>
          </w:tcPr>
          <w:p w:rsidR="00A5555F" w:rsidRPr="00271EDA" w:rsidRDefault="005A6846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5555F" w:rsidRPr="00271EDA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4B4258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4B4258" w:rsidRPr="004F1596" w:rsidRDefault="004B4258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4B4258" w:rsidRPr="00271EDA" w:rsidRDefault="004B425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رویداد مرتبط با:</w:t>
            </w:r>
          </w:p>
        </w:tc>
        <w:tc>
          <w:tcPr>
            <w:tcW w:w="950" w:type="dxa"/>
            <w:gridSpan w:val="2"/>
          </w:tcPr>
          <w:p w:rsidR="004B4258" w:rsidRPr="00271EDA" w:rsidRDefault="00A77EC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1" style="position:absolute;left:0;text-align:left;margin-left:31.15pt;margin-top:4.05pt;width:7.9pt;height:8.65pt;z-index:2541742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I8i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4B4258" w:rsidRPr="00271EDA" w:rsidRDefault="00A77EC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50" style="position:absolute;left:0;text-align:left;margin-left:28.4pt;margin-top:4.2pt;width:7.9pt;height:8.65pt;z-index:254175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GIqO7fcAAAABg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4B4258" w:rsidRPr="00271EDA" w:rsidRDefault="00A77EC4" w:rsidP="00A31C60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9" style="position:absolute;left:0;text-align:left;margin-left:27.4pt;margin-top:3.65pt;width:7.9pt;height:8.65pt;z-index:2541762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gqdHwIAADw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</w: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لامت</w:t>
            </w:r>
          </w:p>
        </w:tc>
        <w:tc>
          <w:tcPr>
            <w:tcW w:w="851" w:type="dxa"/>
            <w:gridSpan w:val="3"/>
          </w:tcPr>
          <w:p w:rsidR="004B4258" w:rsidRPr="00271EDA" w:rsidRDefault="00A77EC4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8" style="position:absolute;left:0;text-align:left;margin-left:26.4pt;margin-top:3.65pt;width:7.9pt;height:8.65pt;z-index:254177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fD3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vJY0VON&#10;PpNqwrZGsU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67754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یات</w:t>
            </w:r>
          </w:p>
        </w:tc>
        <w:tc>
          <w:tcPr>
            <w:tcW w:w="1134" w:type="dxa"/>
            <w:gridSpan w:val="4"/>
          </w:tcPr>
          <w:p w:rsidR="004B4258" w:rsidRPr="00271EDA" w:rsidRDefault="00231FE9" w:rsidP="0067754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677543" w:rsidRPr="00677543">
              <w:rPr>
                <w:rFonts w:ascii="Times New Roman" w:hAnsi="Times New Roman" w:cs="B Mitra" w:hint="cs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4B4258" w:rsidRPr="00271EDA" w:rsidRDefault="00A77EC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6" style="position:absolute;left:0;text-align:left;margin-left:60.5pt;margin-top:3.65pt;width:7.9pt;height:8.65pt;z-index:2541793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6qh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LvPqqEgAgAAPAQAAA4AAAAAAAAAAAAAAAAALgIAAGRycy9lMm9Eb2MueG1sUEsB&#10;Ai0AFAAGAAgAAAAhADJZYTbcAAAACAEAAA8AAAAAAAAAAAAAAAAAeg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4B4258" w:rsidRPr="00271EDA" w:rsidRDefault="00A77EC4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5" style="position:absolute;left:0;text-align:left;margin-left:52.25pt;margin-top:3.65pt;width:7.9pt;height:8.65pt;z-index:2541803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Bjo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"/>
              </w:pict>
            </w:r>
            <w:r w:rsidR="004B4258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ثبت </w:t>
            </w:r>
            <w:r w:rsidR="00EA5A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الکیت</w:t>
            </w:r>
          </w:p>
        </w:tc>
      </w:tr>
      <w:tr w:rsidR="00A31C60" w:rsidRPr="00271EDA" w:rsidTr="00A31C60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A31C60" w:rsidRPr="004F1596" w:rsidRDefault="00A31C60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A31C60" w:rsidRDefault="00A31C60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A31C60" w:rsidRPr="00271EDA" w:rsidRDefault="00A77EC4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4" style="position:absolute;left:0;text-align:left;margin-left:76.45pt;margin-top:3.35pt;width:7.9pt;height:8.65pt;z-index:25421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va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A31C60" w:rsidRPr="00271EDA" w:rsidRDefault="00A77EC4" w:rsidP="004B4258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3" style="position:absolute;left:0;text-align:left;margin-left:27.4pt;margin-top:3.65pt;width:7.9pt;height:8.65pt;z-index:25421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A31C60" w:rsidRPr="00271EDA" w:rsidRDefault="00A77EC4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2" style="position:absolute;left:0;text-align:left;margin-left:26.4pt;margin-top:3.65pt;width:7.9pt;height:8.65pt;z-index:2542151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A31C60" w:rsidRPr="00271EDA" w:rsidRDefault="00A77EC4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1" style="position:absolute;left:0;text-align:left;margin-left:39.9pt;margin-top:4.25pt;width:7.9pt;height:8.65pt;z-index:25421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A31C60" w:rsidRPr="00271EDA" w:rsidRDefault="00A77EC4" w:rsidP="00EA5A9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40" style="position:absolute;left:0;text-align:left;margin-left:60.8pt;margin-top:3pt;width:7.9pt;height:8.65pt;z-index:25421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</w:t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مدارک و گواهینامه</w:t>
            </w:r>
            <w:r w:rsidR="00A31C60" w:rsidRPr="00EA5A93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</w:r>
            <w:r w:rsidR="00A31C60" w:rsidRPr="00EA5A93">
              <w:rPr>
                <w:rFonts w:ascii="Times New Roman" w:hAnsi="Times New Roman" w:cs="B Mitra" w:hint="cs"/>
                <w:noProof/>
                <w:sz w:val="20"/>
                <w:szCs w:val="20"/>
                <w:rtl/>
              </w:rPr>
              <w:t>ها</w:t>
            </w:r>
          </w:p>
        </w:tc>
        <w:tc>
          <w:tcPr>
            <w:tcW w:w="709" w:type="dxa"/>
            <w:gridSpan w:val="2"/>
          </w:tcPr>
          <w:p w:rsidR="00A31C60" w:rsidRPr="00271EDA" w:rsidRDefault="00A77EC4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9" style="position:absolute;left:0;text-align:left;margin-left:19.95pt;margin-top:3.65pt;width:7.9pt;height:8.65pt;z-index:25421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A31C60" w:rsidRPr="00271EDA" w:rsidRDefault="00A77EC4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8" style="position:absolute;left:0;text-align:left;margin-left:17.75pt;margin-top:3.75pt;width:7.9pt;height:8.65pt;z-index:25422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Exo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"/>
              </w:pict>
            </w:r>
            <w:r w:rsidR="00A31C60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 w:themeFill="background1" w:themeFillShade="F2"/>
          </w:tcPr>
          <w:p w:rsidR="009E39AB" w:rsidRPr="003454CD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حوه آغاز خدمت</w:t>
            </w: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231FE9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تقاضای گیرنده خدمت    </w:t>
            </w:r>
          </w:p>
        </w:tc>
        <w:tc>
          <w:tcPr>
            <w:tcW w:w="2494" w:type="dxa"/>
            <w:gridSpan w:val="9"/>
            <w:shd w:val="clear" w:color="auto" w:fill="F2F2F2" w:themeFill="background1" w:themeFillShade="F2"/>
          </w:tcPr>
          <w:p w:rsidR="009E39AB" w:rsidRPr="00271EDA" w:rsidRDefault="00B652C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فرارسیدن زمانی مشخص</w:t>
            </w:r>
          </w:p>
        </w:tc>
        <w:tc>
          <w:tcPr>
            <w:tcW w:w="3208" w:type="dxa"/>
            <w:gridSpan w:val="13"/>
            <w:shd w:val="clear" w:color="auto" w:fill="F2F2F2" w:themeFill="background1" w:themeFillShade="F2"/>
          </w:tcPr>
          <w:p w:rsidR="009E39AB" w:rsidRPr="00271EDA" w:rsidRDefault="00B652CF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رخداد رویدادی مشخص </w:t>
            </w:r>
          </w:p>
        </w:tc>
      </w:tr>
      <w:tr w:rsidR="009E39AB" w:rsidRPr="00271EDA" w:rsidTr="009E39AB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9E39AB" w:rsidRPr="004F1596" w:rsidRDefault="009E39AB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 w:themeFill="background1" w:themeFillShade="F2"/>
          </w:tcPr>
          <w:p w:rsidR="009E39AB" w:rsidRDefault="009E39AB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 w:themeFill="background1" w:themeFillShade="F2"/>
          </w:tcPr>
          <w:p w:rsidR="009E39AB" w:rsidRPr="00271EDA" w:rsidRDefault="00B652CF" w:rsidP="009E39A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تشخیص دستگاه</w:t>
            </w:r>
          </w:p>
        </w:tc>
        <w:tc>
          <w:tcPr>
            <w:tcW w:w="5702" w:type="dxa"/>
            <w:gridSpan w:val="22"/>
            <w:shd w:val="clear" w:color="auto" w:fill="F2F2F2" w:themeFill="background1" w:themeFillShade="F2"/>
          </w:tcPr>
          <w:p w:rsidR="009E39AB" w:rsidRPr="00271EDA" w:rsidRDefault="00A77EC4" w:rsidP="00E53953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33" style="position:absolute;left:0;text-align:left;margin-left:267.25pt;margin-top:4.3pt;width:7.9pt;height:8.65pt;z-index:2543298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vcS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nprKT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Yrb3EiACAAA8BAAADgAAAAAAAAAAAAAAAAAuAgAAZHJzL2Uyb0RvYy54bWxQ&#10;SwECLQAUAAYACAAAACEAWqcBxN4AAAAIAQAADwAAAAAAAAAAAAAAAAB6BAAAZHJzL2Rvd25yZXYu&#10;eG1sUEsFBgAAAAAEAAQA8wAAAIUFAAAAAA==&#10;"/>
              </w:pict>
            </w:r>
            <w:r w:rsidR="009E39AB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E53953" w:rsidRPr="00271EDA" w:rsidTr="00543217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E53953" w:rsidRPr="004F1596" w:rsidRDefault="00E53953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E53953" w:rsidRPr="003454CD" w:rsidRDefault="00E53953" w:rsidP="00E821B9">
            <w:pPr>
              <w:rPr>
                <w:rFonts w:cs="B Mitra"/>
                <w:sz w:val="24"/>
                <w:szCs w:val="24"/>
                <w:rtl/>
              </w:rPr>
            </w:pPr>
            <w:r w:rsidRPr="003454CD">
              <w:rPr>
                <w:rFonts w:cs="B Mitra" w:hint="cs"/>
                <w:sz w:val="24"/>
                <w:szCs w:val="24"/>
                <w:rtl/>
              </w:rPr>
              <w:t>مدارک لازم برای انجام خدمت</w:t>
            </w:r>
          </w:p>
        </w:tc>
        <w:tc>
          <w:tcPr>
            <w:tcW w:w="7602" w:type="dxa"/>
            <w:gridSpan w:val="29"/>
          </w:tcPr>
          <w:p w:rsidR="00E53953" w:rsidRPr="007F3ABE" w:rsidRDefault="00543217" w:rsidP="00D45ADA">
            <w:pPr>
              <w:rPr>
                <w:rFonts w:ascii="Times New Roman" w:hAnsi="Times New Roman" w:cs="B Mitra"/>
                <w:b/>
                <w:bCs/>
                <w:noProof/>
                <w:sz w:val="16"/>
                <w:szCs w:val="16"/>
                <w:rtl/>
              </w:rPr>
            </w:pPr>
            <w:r w:rsidRPr="00380310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7F3ABE" w:rsidRPr="00543217">
              <w:rPr>
                <w:rFonts w:cs="B Nazanin" w:hint="cs"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 w:rsidR="00231FE9" w:rsidRPr="00543217">
              <w:rPr>
                <w:rFonts w:cs="B Nazanin" w:hint="cs"/>
                <w:sz w:val="16"/>
                <w:szCs w:val="16"/>
                <w:rtl/>
              </w:rPr>
              <w:t xml:space="preserve"> و شرایط احراز هویت حقوقی</w:t>
            </w:r>
            <w:r w:rsidR="00D45ADA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>////</w:t>
            </w:r>
            <w:r w:rsidR="00D45ADA" w:rsidRPr="00380310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D45ADA" w:rsidRPr="00380310"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</w:t>
            </w:r>
            <w:r w:rsidR="00D45ADA"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 w:rsidR="00D45ADA"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</w:tr>
      <w:tr w:rsidR="00A35ED4" w:rsidRPr="00271EDA" w:rsidTr="006B5BCA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A35ED4" w:rsidRPr="003454CD" w:rsidRDefault="00A35ED4" w:rsidP="00B46920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 xml:space="preserve">قوانین و مقررات </w:t>
            </w:r>
            <w:r w:rsidR="00B46920">
              <w:rPr>
                <w:rFonts w:ascii="Tahoma" w:hAnsi="Tahoma" w:cs="B Mitra" w:hint="cs"/>
                <w:sz w:val="24"/>
                <w:szCs w:val="24"/>
                <w:rtl/>
              </w:rPr>
              <w:t>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A35ED4" w:rsidRPr="00D3502B" w:rsidRDefault="009F18CD" w:rsidP="00D3502B">
            <w:pPr>
              <w:spacing w:line="204" w:lineRule="auto"/>
              <w:jc w:val="both"/>
              <w:rPr>
                <w:rFonts w:cs="B Nazanin"/>
                <w:b/>
                <w:bCs/>
                <w:w w:val="90"/>
                <w:sz w:val="16"/>
                <w:szCs w:val="16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: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  <w:r w:rsidRPr="00D3502B">
              <w:rPr>
                <w:rFonts w:cs="B Nazanin" w:hint="cs"/>
                <w:sz w:val="16"/>
                <w:szCs w:val="16"/>
                <w:rtl/>
              </w:rPr>
              <w:t>////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  <w:r w:rsidRPr="00D3502B">
              <w:rPr>
                <w:rFonts w:cs="B Nazanin" w:hint="cs"/>
                <w:sz w:val="16"/>
                <w:szCs w:val="16"/>
                <w:rtl/>
              </w:rPr>
              <w:t>///</w:t>
            </w:r>
            <w:r w:rsidR="007F3ABE" w:rsidRPr="00D3502B">
              <w:rPr>
                <w:rFonts w:cs="B Nazanin" w:hint="cs"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روستایی،کشاورزی و زنان: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 xml:space="preserve"> بخشنامه 135750/342/3/204 به تاریخ 1/7/1392 دفتر توسعه آموزش تعاون شاخص های امکان سنجی تاسیس تعاونی های روستایی زنان، </w:t>
            </w:r>
            <w:r w:rsidR="00D3502B">
              <w:rPr>
                <w:rFonts w:cs="B Nazanin" w:hint="cs"/>
                <w:sz w:val="16"/>
                <w:szCs w:val="16"/>
                <w:rtl/>
              </w:rPr>
              <w:t>قانون شرکتهای تعاونی مصوب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1350</w:t>
            </w:r>
            <w:r w:rsidR="00D3502B">
              <w:rPr>
                <w:rFonts w:cs="B Nazanin" w:hint="cs"/>
                <w:sz w:val="16"/>
                <w:szCs w:val="16"/>
                <w:rtl/>
              </w:rPr>
              <w:t xml:space="preserve"> و 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اساسنامه سازمان مرکزی تعاون روستایی ایران مصوبه شماره 7829 مورخ 28/10/1388 هیات مدیره سازمان مرکزی تعاون روستایی ایران</w:t>
            </w:r>
            <w:r w:rsidR="00D3502B">
              <w:rPr>
                <w:rFonts w:cs="B Nazanin" w:hint="cs"/>
                <w:b/>
                <w:bCs/>
                <w:w w:val="90"/>
                <w:sz w:val="16"/>
                <w:szCs w:val="16"/>
                <w:rtl/>
              </w:rPr>
              <w:t>،</w:t>
            </w:r>
            <w:r w:rsidR="00D3502B" w:rsidRPr="00D3502B">
              <w:rPr>
                <w:rFonts w:cs="B Nazanin" w:hint="cs"/>
                <w:sz w:val="16"/>
                <w:szCs w:val="16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 w:themeFill="background1" w:themeFillShade="D9"/>
            <w:textDirection w:val="tbRl"/>
          </w:tcPr>
          <w:p w:rsidR="00A35ED4" w:rsidRPr="004D34E4" w:rsidRDefault="00A35ED4" w:rsidP="003D54AB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4D34E4">
              <w:rPr>
                <w:rFonts w:cs="B Mitra" w:hint="cs"/>
                <w:sz w:val="24"/>
                <w:szCs w:val="24"/>
                <w:rtl/>
              </w:rPr>
              <w:t>5- جزییات 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A35ED4" w:rsidRPr="00271EDA" w:rsidRDefault="00A35ED4" w:rsidP="00CD1F79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مار تعداد خدمت گیرندگان</w:t>
            </w:r>
            <w:r w:rsidR="00780F93">
              <w:rPr>
                <w:rFonts w:cs="B Mitra" w:hint="cs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35ED4" w:rsidRDefault="0027002B" w:rsidP="00231FE9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231FE9" w:rsidRPr="0027002B">
              <w:rPr>
                <w:rFonts w:cs="B Nazanin" w:hint="cs"/>
                <w:sz w:val="16"/>
                <w:szCs w:val="16"/>
                <w:rtl/>
              </w:rPr>
              <w:t>از زمان تشکیل تاکنون بالغ بر1348 مجوز داده شده و سالانه حدود 10 مورد برای تشکیل و بر حسب مورد برای انحلال</w:t>
            </w:r>
          </w:p>
          <w:p w:rsidR="00227C06" w:rsidRPr="00271EDA" w:rsidRDefault="00227C06" w:rsidP="00231FE9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27C06">
              <w:rPr>
                <w:rFonts w:cs="B Nazanin" w:hint="cs"/>
                <w:sz w:val="16"/>
                <w:szCs w:val="16"/>
                <w:rtl/>
              </w:rPr>
              <w:t>6500 مجوز تاکنون صادرشده است،650 مورد فعال سازی،350 مورد مجوز ادغام و 300 مجوز انحلال صادر شده است.ارائه و تایید پروژه:20 مورد درسال</w:t>
            </w:r>
          </w:p>
        </w:tc>
      </w:tr>
      <w:tr w:rsidR="00A35ED4" w:rsidRPr="00271EDA" w:rsidTr="00EE45E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BF192E" w:rsidP="002F357D">
            <w:pPr>
              <w:rPr>
                <w:rFonts w:cs="B Mitra"/>
                <w:sz w:val="24"/>
                <w:szCs w:val="24"/>
                <w:rtl/>
              </w:rPr>
            </w:pPr>
            <w:r w:rsidRPr="00BF192E">
              <w:rPr>
                <w:rFonts w:ascii="Tahoma" w:hAnsi="Tahoma" w:cs="B Mitra" w:hint="cs"/>
                <w:rtl/>
              </w:rPr>
              <w:t xml:space="preserve">متوسط </w:t>
            </w:r>
            <w:r w:rsidR="00A35ED4" w:rsidRPr="00BF192E">
              <w:rPr>
                <w:rFonts w:ascii="Tahoma" w:hAnsi="Tahoma" w:cs="B Mitra" w:hint="cs"/>
                <w:rtl/>
              </w:rPr>
              <w:t>مدت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زمان</w:t>
            </w:r>
            <w:r w:rsidR="00A35ED4" w:rsidRPr="00BF192E">
              <w:rPr>
                <w:rFonts w:cs="B Mitra" w:hint="cs"/>
                <w:rtl/>
              </w:rPr>
              <w:t xml:space="preserve"> </w:t>
            </w:r>
            <w:r w:rsidR="00A35ED4" w:rsidRPr="00BF192E">
              <w:rPr>
                <w:rFonts w:ascii="Tahoma" w:hAnsi="Tahoma" w:cs="B Mitra" w:hint="cs"/>
                <w:rtl/>
              </w:rPr>
              <w:t>ارایه</w:t>
            </w:r>
            <w:r w:rsidR="00A35ED4" w:rsidRPr="00BF192E">
              <w:rPr>
                <w:rFonts w:cs="B Mitra" w:hint="cs"/>
                <w:rtl/>
              </w:rPr>
              <w:t xml:space="preserve"> خدمت: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  <w:vAlign w:val="center"/>
          </w:tcPr>
          <w:p w:rsidR="003303EC" w:rsidRDefault="00227C06" w:rsidP="00AD15E2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صدور</w:t>
            </w:r>
            <w:r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:90 روز </w:t>
            </w:r>
            <w:r w:rsidR="0058513A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 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انحلال</w:t>
            </w:r>
            <w:r w:rsidR="0058513A">
              <w:rPr>
                <w:rFonts w:cs="B Nazanin" w:hint="cs"/>
                <w:b/>
                <w:bCs/>
                <w:sz w:val="14"/>
                <w:szCs w:val="14"/>
                <w:rtl/>
              </w:rPr>
              <w:t>:30 روز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3303EC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تاسیس: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D15E2">
              <w:rPr>
                <w:rFonts w:cs="B Nazanin" w:hint="cs"/>
                <w:b/>
                <w:bCs/>
                <w:sz w:val="14"/>
                <w:szCs w:val="14"/>
                <w:rtl/>
              </w:rPr>
              <w:t xml:space="preserve">1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دغام:</w:t>
            </w:r>
            <w:r w:rsidR="003303EC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1 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EA2568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نحلال: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EA2568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2 ماه</w:t>
            </w:r>
            <w:r w:rsidR="00EA2568"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A35ED4" w:rsidRPr="00271EDA" w:rsidRDefault="00EA2568" w:rsidP="00EE45E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006905">
              <w:rPr>
                <w:rFonts w:cs="B Nazanin" w:hint="cs"/>
                <w:b/>
                <w:bCs/>
                <w:sz w:val="18"/>
                <w:szCs w:val="18"/>
                <w:rtl/>
              </w:rPr>
              <w:t>فعال سازی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2-1 سال مال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3303EC" w:rsidRPr="003303EC">
              <w:rPr>
                <w:rFonts w:cs="B Nazanin" w:hint="cs"/>
                <w:b/>
                <w:bCs/>
                <w:sz w:val="18"/>
                <w:szCs w:val="18"/>
                <w:rtl/>
              </w:rPr>
              <w:t>ارایه و تایید پروژه:</w:t>
            </w:r>
            <w:r w:rsidR="003303EC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</w:t>
            </w:r>
            <w:r w:rsidR="003303EC" w:rsidRPr="003303EC">
              <w:rPr>
                <w:rFonts w:cs="B Nazanin" w:hint="cs"/>
                <w:b/>
                <w:bCs/>
                <w:sz w:val="14"/>
                <w:szCs w:val="14"/>
                <w:rtl/>
              </w:rPr>
              <w:t>1 سال</w:t>
            </w:r>
          </w:p>
        </w:tc>
      </w:tr>
      <w:tr w:rsidR="00C93E59" w:rsidRPr="00271EDA" w:rsidTr="002F357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C93E59" w:rsidRPr="004F1596" w:rsidRDefault="00C93E59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C93E59" w:rsidRPr="00271EDA" w:rsidRDefault="00C93E59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C93E59" w:rsidRPr="00271EDA" w:rsidRDefault="003303EC" w:rsidP="0058513A">
            <w:pPr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58513A" w:rsidRPr="0058513A">
              <w:rPr>
                <w:rFonts w:cs="B Nazanin" w:hint="cs"/>
                <w:b/>
                <w:bCs/>
                <w:sz w:val="18"/>
                <w:szCs w:val="18"/>
                <w:rtl/>
              </w:rPr>
              <w:t>تشکیل و انحلال:</w:t>
            </w:r>
            <w:r w:rsidR="0058513A" w:rsidRPr="0058513A">
              <w:rPr>
                <w:rFonts w:cs="B Mitra" w:hint="cs"/>
                <w:sz w:val="18"/>
                <w:szCs w:val="18"/>
                <w:rtl/>
              </w:rPr>
              <w:t xml:space="preserve"> </w:t>
            </w:r>
            <w:r w:rsidR="0058513A">
              <w:rPr>
                <w:rFonts w:cs="B Mitra" w:hint="cs"/>
                <w:sz w:val="24"/>
                <w:szCs w:val="24"/>
              </w:rPr>
              <w:sym w:font="Wingdings" w:char="F0FE"/>
            </w:r>
            <w:r w:rsidR="0058513A"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یکبار برای همیشه </w:t>
            </w:r>
            <w:r w:rsidR="0058513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>
              <w:rPr>
                <w:rFonts w:cs="B Mitra"/>
                <w:sz w:val="24"/>
                <w:szCs w:val="24"/>
              </w:rPr>
              <w:t xml:space="preserve"> 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 یکبار برای همیشه       </w:t>
            </w:r>
            <w:r w:rsidR="0058513A">
              <w:rPr>
                <w:rFonts w:cs="B Mitra" w:hint="cs"/>
                <w:sz w:val="24"/>
                <w:szCs w:val="24"/>
                <w:rtl/>
              </w:rPr>
              <w:t xml:space="preserve">                                      </w:t>
            </w:r>
          </w:p>
        </w:tc>
      </w:tr>
      <w:tr w:rsidR="00A35ED4" w:rsidRPr="00271EDA" w:rsidTr="00B51D1D">
        <w:trPr>
          <w:cantSplit/>
          <w:trHeight w:val="329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تعداد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بار مراجعه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حضوری</w:t>
            </w:r>
          </w:p>
        </w:tc>
        <w:tc>
          <w:tcPr>
            <w:tcW w:w="7602" w:type="dxa"/>
            <w:gridSpan w:val="29"/>
            <w:shd w:val="clear" w:color="auto" w:fill="D9D9D9" w:themeFill="background1" w:themeFillShade="D9"/>
          </w:tcPr>
          <w:p w:rsidR="00A35ED4" w:rsidRDefault="00694635" w:rsidP="002F357D">
            <w:pPr>
              <w:rPr>
                <w:rFonts w:cs="B Nazanin"/>
                <w:b/>
                <w:bCs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7002B">
              <w:rPr>
                <w:rFonts w:cs="B Nazanin" w:hint="cs"/>
                <w:sz w:val="16"/>
                <w:szCs w:val="16"/>
                <w:rtl/>
              </w:rPr>
              <w:t>:</w:t>
            </w:r>
            <w:r w:rsidR="00E63D93" w:rsidRPr="00694635">
              <w:rPr>
                <w:rFonts w:cs="B Nazanin" w:hint="cs"/>
                <w:sz w:val="16"/>
                <w:szCs w:val="16"/>
                <w:rtl/>
              </w:rPr>
              <w:t>ارائه مدارک و درخواست،بازدید های کارشناسی،جلسات کارشناسی توجیهی،جلسه هیات موسس و ارائه مجوز های اولیه و نهایی(6 بار)</w:t>
            </w:r>
          </w:p>
          <w:p w:rsidR="00694635" w:rsidRPr="00E63D93" w:rsidRDefault="00694635" w:rsidP="002F357D">
            <w:pPr>
              <w:rPr>
                <w:rFonts w:cs="B Nazanin"/>
                <w:b/>
                <w:bCs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Pr="00694635">
              <w:rPr>
                <w:rFonts w:cs="B Nazanin" w:hint="cs"/>
                <w:sz w:val="16"/>
                <w:szCs w:val="16"/>
                <w:rtl/>
              </w:rPr>
              <w:t>درخواست و ارائه مدارک،دریافت مجوز و تاییدیه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</w:p>
        </w:tc>
      </w:tr>
      <w:tr w:rsidR="00A35ED4" w:rsidRPr="00271EDA" w:rsidTr="000C57D5">
        <w:trPr>
          <w:cantSplit/>
          <w:trHeight w:val="28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 w:themeFill="background1" w:themeFillShade="BF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هزینه ارایه خدمت(ریال) به خدمت گیرندگان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بلغ(مبالغ)</w:t>
            </w:r>
          </w:p>
        </w:tc>
        <w:tc>
          <w:tcPr>
            <w:tcW w:w="2534" w:type="dxa"/>
            <w:gridSpan w:val="11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شماره حساب (های) بانکی</w:t>
            </w:r>
          </w:p>
        </w:tc>
        <w:tc>
          <w:tcPr>
            <w:tcW w:w="2534" w:type="dxa"/>
            <w:gridSpan w:val="9"/>
            <w:shd w:val="clear" w:color="auto" w:fill="BFBFBF" w:themeFill="background1" w:themeFillShade="BF"/>
          </w:tcPr>
          <w:p w:rsidR="00A35ED4" w:rsidRPr="00271EDA" w:rsidRDefault="00A35ED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پرداخت بصورت الکترونیک</w: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A77EC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8" o:spid="_x0000_s1126" style="position:absolute;left:0;text-align:left;margin-left:53.7pt;margin-top:2.9pt;width:7.9pt;height:8.65pt;z-index:254158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8F0DCC" w:rsidP="008F0DCC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دارد</w:t>
            </w: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A77EC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9" o:spid="_x0000_s1125" style="position:absolute;left:0;text-align:left;margin-left:53.8pt;margin-top:3.5pt;width:7.9pt;height:8.65pt;z-index:254159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</w:pict>
            </w:r>
          </w:p>
        </w:tc>
      </w:tr>
      <w:tr w:rsidR="00A35ED4" w:rsidRPr="00271EDA" w:rsidTr="002F357D">
        <w:trPr>
          <w:cantSplit/>
          <w:trHeight w:val="284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6B5BCA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 w:themeFill="background1" w:themeFillShade="D9"/>
          </w:tcPr>
          <w:p w:rsidR="00A35ED4" w:rsidRPr="00271EDA" w:rsidRDefault="00A35ED4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 w:themeFill="background1" w:themeFillShade="D9"/>
          </w:tcPr>
          <w:p w:rsidR="00A35ED4" w:rsidRPr="00271EDA" w:rsidRDefault="00A77EC4" w:rsidP="002F357D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30" o:spid="_x0000_s1124" style="position:absolute;left:0;text-align:left;margin-left:53.85pt;margin-top:3.7pt;width:7.9pt;height:8.65pt;z-index:2541608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</w:pict>
            </w:r>
          </w:p>
        </w:tc>
      </w:tr>
      <w:tr w:rsidR="00A35ED4" w:rsidRPr="00271EDA" w:rsidTr="00B51D1D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A35ED4" w:rsidRPr="004D34E4" w:rsidRDefault="00B62C1A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6</w:t>
            </w:r>
            <w:r w:rsidR="00A35ED4" w:rsidRPr="004D34E4">
              <w:rPr>
                <w:rFonts w:cs="B Mitra" w:hint="cs"/>
                <w:sz w:val="24"/>
                <w:szCs w:val="24"/>
                <w:rtl/>
              </w:rPr>
              <w:t>- نحوه دسترسی به خدمت</w:t>
            </w:r>
          </w:p>
        </w:tc>
        <w:tc>
          <w:tcPr>
            <w:tcW w:w="9728" w:type="dxa"/>
            <w:gridSpan w:val="31"/>
          </w:tcPr>
          <w:p w:rsidR="00A35ED4" w:rsidRPr="00271EDA" w:rsidRDefault="00A35ED4" w:rsidP="0082304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آدر</w:t>
            </w:r>
            <w:r>
              <w:rPr>
                <w:rFonts w:cs="B Mitra" w:hint="cs"/>
                <w:sz w:val="24"/>
                <w:szCs w:val="24"/>
                <w:rtl/>
              </w:rPr>
              <w:t>س دقیق و مستقیم خدمت در وبگاه در صورت الکترونیکی بودن همه یا بخشی از آن</w:t>
            </w:r>
            <w:r w:rsidR="00E63D9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------------------------------</w:t>
            </w:r>
          </w:p>
        </w:tc>
      </w:tr>
      <w:tr w:rsidR="00A35ED4" w:rsidRPr="00271EDA" w:rsidTr="00B51D1D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A35ED4" w:rsidRPr="00271EDA" w:rsidRDefault="001661FD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/>
                <w:sz w:val="24"/>
                <w:szCs w:val="24"/>
              </w:rPr>
              <w:t>www.</w:t>
            </w:r>
            <w:r w:rsidR="00E63D93">
              <w:rPr>
                <w:rFonts w:cs="B Mitra"/>
                <w:sz w:val="24"/>
                <w:szCs w:val="24"/>
              </w:rPr>
              <w:t>-----------------------------------------------------</w:t>
            </w:r>
          </w:p>
        </w:tc>
      </w:tr>
      <w:tr w:rsidR="0008754E" w:rsidRPr="00271EDA" w:rsidTr="0008754E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08754E" w:rsidRPr="004F1596" w:rsidRDefault="0008754E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08754E" w:rsidRDefault="0008754E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نام سامانه مربوط به خدمت در صورت الکترونیکی بودن همه یا بخشی از آن:</w:t>
            </w:r>
          </w:p>
        </w:tc>
        <w:tc>
          <w:tcPr>
            <w:tcW w:w="4484" w:type="dxa"/>
            <w:gridSpan w:val="18"/>
          </w:tcPr>
          <w:p w:rsidR="0008754E" w:rsidRDefault="00E63D93" w:rsidP="001661FD">
            <w:pPr>
              <w:jc w:val="right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--------------------------------------</w:t>
            </w:r>
          </w:p>
        </w:tc>
      </w:tr>
      <w:tr w:rsidR="00A35ED4" w:rsidRPr="00271EDA" w:rsidTr="002F357D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2F357D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راحل خدمت</w:t>
            </w:r>
          </w:p>
        </w:tc>
        <w:tc>
          <w:tcPr>
            <w:tcW w:w="1417" w:type="dxa"/>
            <w:gridSpan w:val="3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 w:themeFill="background1" w:themeFillShade="D9"/>
          </w:tcPr>
          <w:p w:rsidR="00A35ED4" w:rsidRPr="00271EDA" w:rsidRDefault="00A35ED4" w:rsidP="006013C0">
            <w:pPr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A35ED4" w:rsidRPr="00271EDA" w:rsidTr="00325BD7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در مرحله اطلاع رسانی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D94908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271EDA" w:rsidRDefault="00A35ED4" w:rsidP="00ED5427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A77EC4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2" o:spid="_x0000_s1122" style="position:absolute;left:0;text-align:left;margin-left:170.8pt;margin-top:3.9pt;width:7.9pt;height:8.65pt;z-index:2540687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FLcIQIAAD0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ucUtwhAgAAPQQAAA4AAAAAAAAAAAAAAAAALgIAAGRycy9lMm9Eb2MueG1s&#10;UEsBAi0AFAAGAAgAAAAhAOOPso/eAAAACAEAAA8AAAAAAAAAAAAAAAAAewQAAGRycy9kb3ducmV2&#10;LnhtbFBLBQYAAAAABAAEAPMAAACGBQAAAAA=&#10;"/>
              </w:pict>
            </w:r>
            <w:r w:rsidR="00D9490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A77EC4" w:rsidP="00D94908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19" style="position:absolute;left:0;text-align:left;margin-left:292.3pt;margin-top:3.55pt;width:7.9pt;height:8.65pt;z-index:254067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</w:pic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D94908">
              <w:rPr>
                <w:rFonts w:cs="B Mitra" w:hint="cs"/>
                <w:sz w:val="24"/>
                <w:szCs w:val="24"/>
                <w:rtl/>
              </w:rPr>
              <w:t xml:space="preserve"> پست الکترونیک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 w:rsidR="00D9490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ارسال پستی</w:t>
            </w:r>
            <w:r w:rsidR="00D94908">
              <w:rPr>
                <w:rFonts w:cs="B Mitra" w:hint="cs"/>
                <w:sz w:val="24"/>
                <w:szCs w:val="24"/>
                <w:rtl/>
              </w:rPr>
              <w:t xml:space="preserve"> و مکاتبه با رهبران محلی/روستایی</w:t>
            </w:r>
          </w:p>
          <w:p w:rsidR="00A35ED4" w:rsidRDefault="00A77EC4" w:rsidP="00ED542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18" style="position:absolute;left:0;text-align:left;margin-left:170.95pt;margin-top:3.1pt;width:7.9pt;height:8.65pt;z-index:254071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2Mw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9" o:spid="_x0000_s1117" style="position:absolute;left:0;text-align:left;margin-left:292.7pt;margin-top:2.75pt;width:7.9pt;height:8.65pt;z-index:254065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poH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3NmoKMS&#10;fSHRwGy1ZMU86tM7X1LYo3vAmKF391Z898zYVUth8hbR9q2EmlgVMT578SAanp6yTf/R1gQPu2CT&#10;VIcGuwhIIrBDqsjxXBF5CEzQZZHnV1dUN0GuIp/PptP0A5TPjx368F7ajsVDxZG4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A77EC4" w:rsidP="002052EA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33" o:spid="_x0000_s1116" style="position:absolute;left:0;text-align:left;margin-left:292.8pt;margin-top:5.25pt;width:7.9pt;height:8.65pt;z-index:254070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  <w:r w:rsidR="00DC20E1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0859DD" w:rsidRPr="00271EDA" w:rsidTr="000859DD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0859DD" w:rsidRDefault="000859DD" w:rsidP="00325BD7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D94908" w:rsidP="00ED542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1C4DE2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  <w:shd w:val="clear" w:color="auto" w:fill="auto"/>
          </w:tcPr>
          <w:p w:rsidR="000859DD" w:rsidRDefault="00A77EC4" w:rsidP="000859D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1" o:spid="_x0000_s1114" style="position:absolute;left:0;text-align:left;margin-left:120.15pt;margin-top:4.8pt;width:7.9pt;height:8.65pt;z-index:254353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2" o:spid="_x0000_s1113" style="position:absolute;left:0;text-align:left;margin-left:120.25pt;margin-top:21.4pt;width:7.9pt;height:8.65pt;z-index:25435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33" o:spid="_x0000_s1112" style="position:absolute;left:0;text-align:left;margin-left:120.3pt;margin-top:37.45pt;width:7.9pt;height:8.65pt;z-index:254355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4D34E4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052EA" w:rsidRDefault="00D94908" w:rsidP="00B71F25">
            <w:pPr>
              <w:rPr>
                <w:rFonts w:ascii="Times New Roman" w:hAnsi="Times New Roman" w:cs="B Mitra"/>
                <w:noProof/>
                <w:sz w:val="28"/>
                <w:szCs w:val="28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2052EA"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 w:rsidR="002052EA"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="002052EA"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2052EA">
              <w:rPr>
                <w:rFonts w:ascii="Times New Roman" w:hAnsi="Times New Roman" w:cs="B Mitra" w:hint="cs"/>
                <w:noProof/>
                <w:sz w:val="18"/>
                <w:szCs w:val="18"/>
                <w:rtl/>
              </w:rPr>
              <w:t>تشکیل جلسه در روستاها/مناطق</w:t>
            </w:r>
          </w:p>
          <w:p w:rsidR="002052EA" w:rsidRPr="00271EDA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Pr="00DC20E1">
              <w:rPr>
                <w:rFonts w:ascii="Times New Roman" w:hAnsi="Times New Roman" w:cs="B Mitra" w:hint="cs"/>
                <w:noProof/>
                <w:sz w:val="18"/>
                <w:szCs w:val="18"/>
                <w:rtl/>
              </w:rPr>
              <w:t>پخش اطلاعیه در محل حوزه فعالیت،مراجعه حضوری افراد،جلسه توجیهی در اماکن عمومی یا شرکت</w:t>
            </w:r>
            <w:r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  <w:shd w:val="clear" w:color="auto" w:fill="auto"/>
          </w:tcPr>
          <w:p w:rsidR="000859DD" w:rsidRDefault="000859DD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2052EA" w:rsidP="00B71F25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A35ED4" w:rsidRPr="00271EDA" w:rsidTr="00325BD7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A35ED4" w:rsidRPr="004F1596" w:rsidRDefault="00A35ED4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A35ED4" w:rsidRPr="00271EDA" w:rsidRDefault="00A35ED4" w:rsidP="00325BD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 مرحله درخواست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A35ED4" w:rsidRDefault="00B71D51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A35ED4" w:rsidRPr="00B71D51" w:rsidRDefault="00B71D51" w:rsidP="00B71D51">
            <w:pPr>
              <w:jc w:val="center"/>
              <w:rPr>
                <w:rFonts w:cs="B Mitra"/>
                <w:sz w:val="16"/>
                <w:szCs w:val="16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A35ED4" w:rsidRDefault="00A77EC4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9" style="position:absolute;left:0;text-align:left;margin-left:170.95pt;margin-top:3.85pt;width:7.9pt;height:8.65pt;z-index:254529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B65478"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همراه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A35ED4" w:rsidRPr="00271EDA" w:rsidRDefault="00B65478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>پس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ت الکترونیک               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A35ED4" w:rsidRDefault="00A77EC4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102" style="position:absolute;left:0;text-align:left;margin-left:292pt;margin-top:2.75pt;width:7.9pt;height:8.65pt;z-index:254075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1" o:spid="_x0000_s1101" style="position:absolute;left:0;text-align:left;margin-left:170.95pt;margin-top:3.1pt;width:7.9pt;height:8.65pt;z-index:254081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A35ED4" w:rsidRPr="00271EDA" w:rsidRDefault="00A77EC4" w:rsidP="00E821B9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21" o:spid="_x0000_s1100" style="position:absolute;left:0;text-align:left;margin-left:292.3pt;margin-top:3.2pt;width:7.9pt;height:8.65pt;z-index:254073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A35ED4" w:rsidRDefault="00A35ED4" w:rsidP="00E821B9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A35ED4" w:rsidRPr="00271EDA" w:rsidRDefault="00A77EC4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75" o:spid="_x0000_s1099" style="position:absolute;left:0;text-align:left;margin-left:292.65pt;margin-top:2.2pt;width:7.9pt;height:8.65pt;z-index:254074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</w:pict>
            </w:r>
            <w:r w:rsidR="00A35ED4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A35ED4" w:rsidRPr="00271EDA" w:rsidRDefault="00A77EC4" w:rsidP="00B3485B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43" o:spid="_x0000_s1098" style="position:absolute;left:0;text-align:left;margin-left:292.8pt;margin-top:5.25pt;width:7.9pt;height:8.65pt;z-index:254082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</w:pict>
            </w:r>
            <w:r w:rsidR="00A35ED4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0859DD" w:rsidRPr="00271EDA" w:rsidTr="000859DD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366C9" w:rsidP="00B3485B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جهت احراز اصالت فرد </w:t>
            </w:r>
          </w:p>
          <w:p w:rsidR="000859DD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جهت احراز اصالت مدرک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نبود زیرساخت ارتباطی مناسب</w:t>
            </w:r>
          </w:p>
          <w:p w:rsidR="000859DD" w:rsidRPr="00271EDA" w:rsidRDefault="00A77EC4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96" o:spid="_x0000_s1093" style="position:absolute;left:0;text-align:left;margin-left:118.9pt;margin-top:1.65pt;width:7.9pt;height:8.65pt;z-index:254412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B65478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3366C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126F57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Default="000859DD" w:rsidP="00CB3D37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مرحله تولید خدمت</w:t>
            </w:r>
          </w:p>
          <w:p w:rsidR="000859DD" w:rsidRPr="00271EDA" w:rsidRDefault="000859DD" w:rsidP="00CB3D37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(فرایند داخل دستگاه یا ارتباط با دیگر دستگاه ها )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B25FA5" w:rsidP="002F357D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</w:p>
          <w:p w:rsidR="000859DD" w:rsidRPr="00271EDA" w:rsidRDefault="00B25FA5" w:rsidP="00B25FA5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A77EC4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8" style="position:absolute;left:0;text-align:left;margin-left:167.4pt;margin-top:3.7pt;width:7.9pt;height:8.65pt;z-index:25440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7" style="position:absolute;left:0;text-align:left;margin-left:291.6pt;margin-top:3.45pt;width:7.9pt;height:8.65pt;z-index:25440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اینترنتی (مانند درگاه دستگاه)           اینترانتی (مانند اینترانت داخلی دستگاه یا</w:t>
            </w:r>
            <w:r w:rsidR="000859DD">
              <w:rPr>
                <w:rFonts w:cs="B Mitra"/>
                <w:sz w:val="24"/>
                <w:szCs w:val="24"/>
              </w:rPr>
              <w:t xml:space="preserve"> ERP</w:t>
            </w:r>
            <w:r w:rsidR="000859DD">
              <w:rPr>
                <w:rFonts w:cs="B Mitra" w:hint="cs"/>
                <w:sz w:val="24"/>
                <w:szCs w:val="24"/>
                <w:rtl/>
              </w:rPr>
              <w:t>)</w:t>
            </w:r>
          </w:p>
          <w:p w:rsidR="000859DD" w:rsidRPr="00325BD7" w:rsidRDefault="00A77EC4" w:rsidP="00CB3D3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86" o:spid="_x0000_s1086" style="position:absolute;left:0;text-align:left;margin-left:167.3pt;margin-top:3.6pt;width:7.9pt;height:8.65pt;z-index:254404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85" style="position:absolute;left:0;text-align:left;margin-left:292.3pt;margin-top:3.6pt;width:7.9pt;height:8.65pt;z-index:254406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</w:pic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پست الکترونیک                         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</w: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(باذکرنحوه دسترسی)</w:t>
            </w:r>
            <w:r w:rsidR="00B25FA5">
              <w:rPr>
                <w:rFonts w:cs="B Mitra" w:hint="cs"/>
                <w:sz w:val="24"/>
                <w:szCs w:val="24"/>
                <w:rtl/>
              </w:rPr>
              <w:t xml:space="preserve">: </w:t>
            </w:r>
            <w:r w:rsidR="00B25FA5" w:rsidRPr="00B25FA5">
              <w:rPr>
                <w:rFonts w:cs="B Mitra" w:hint="cs"/>
                <w:b/>
                <w:bCs/>
                <w:sz w:val="18"/>
                <w:szCs w:val="18"/>
                <w:rtl/>
              </w:rPr>
              <w:t>مکاتبات داخلی</w:t>
            </w:r>
          </w:p>
        </w:tc>
      </w:tr>
      <w:tr w:rsidR="000859DD" w:rsidRPr="00271EDA" w:rsidTr="005F0A48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3366C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  <w:shd w:val="clear" w:color="auto" w:fill="auto"/>
          </w:tcPr>
          <w:p w:rsidR="000859DD" w:rsidRPr="003366C9" w:rsidRDefault="00B25FA5" w:rsidP="007E7CC7">
            <w:pPr>
              <w:rPr>
                <w:rFonts w:ascii="Times New Roman" w:hAnsi="Times New Roman" w:cs="B Mitra"/>
                <w:b/>
                <w:bCs/>
                <w:noProof/>
                <w:sz w:val="24"/>
                <w:szCs w:val="24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3366C9" w:rsidRPr="00B25FA5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بازدید کارشناس،جلسات کارشناسی و توجیهی،ارائه مجوز اولیه،جلسات هیات موسس</w:t>
            </w:r>
          </w:p>
        </w:tc>
      </w:tr>
      <w:tr w:rsidR="000859DD" w:rsidRPr="00271EDA" w:rsidTr="002F357D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درمرحله ارائه خدمت</w:t>
            </w:r>
          </w:p>
        </w:tc>
        <w:tc>
          <w:tcPr>
            <w:tcW w:w="1417" w:type="dxa"/>
            <w:gridSpan w:val="3"/>
            <w:shd w:val="clear" w:color="auto" w:fill="auto"/>
          </w:tcPr>
          <w:p w:rsidR="000859DD" w:rsidRDefault="000864A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0864A3" w:rsidRDefault="000864A3" w:rsidP="000864A3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B71D51">
              <w:rPr>
                <w:rFonts w:cs="B Mitra" w:hint="cs"/>
                <w:sz w:val="16"/>
                <w:szCs w:val="16"/>
                <w:rtl/>
              </w:rPr>
              <w:t xml:space="preserve">برای </w:t>
            </w:r>
            <w:r w:rsidRPr="00B71D51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روستایی،کشاورزی و زنان</w:t>
            </w:r>
          </w:p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  <w:shd w:val="clear" w:color="auto" w:fill="auto"/>
          </w:tcPr>
          <w:p w:rsidR="000859DD" w:rsidRDefault="00A77EC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0" style="position:absolute;left:0;text-align:left;margin-left:170.8pt;margin-top:3.05pt;width:7.9pt;height:8.65pt;z-index:254530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64A3"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اینترنتی (مانند وبگاه دستگاه)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تلفن همراه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(برنامه کاربردی)</w:t>
            </w:r>
          </w:p>
          <w:p w:rsidR="000859DD" w:rsidRPr="00271EDA" w:rsidRDefault="000864A3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پ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ست الکترونیک              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</w:t>
            </w: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ارسال پستی</w:t>
            </w:r>
          </w:p>
          <w:p w:rsidR="000859DD" w:rsidRDefault="00A77EC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8" style="position:absolute;left:0;text-align:left;margin-left:292pt;margin-top:2.75pt;width:7.9pt;height:8.65pt;z-index:25439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d11lfSECAAA+BAAADgAAAAAAAAAAAAAAAAAuAgAAZHJzL2Uyb0RvYy54bWxQ&#10;SwECLQAUAAYACAAAACEAGlv8g90AAAAIAQAADwAAAAAAAAAAAAAAAAB7BAAAZHJzL2Rvd25yZXYu&#10;eG1sUEsFBgAAAAAEAAQA8wAAAIUFAAAAAA==&#10;"/>
              </w:pict>
            </w: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3" o:spid="_x0000_s1077" style="position:absolute;left:0;text-align:left;margin-left:170.95pt;margin-top:3.1pt;width:7.9pt;height:8.65pt;z-index:254402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تلفن گويا يا مرکز تماس 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          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پيام کوتاه</w:t>
            </w:r>
          </w:p>
          <w:p w:rsidR="000859DD" w:rsidRPr="00271EDA" w:rsidRDefault="00A77EC4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_x0000_s1076" style="position:absolute;left:0;text-align:left;margin-left:292.3pt;margin-top:3.2pt;width:7.9pt;height:8.65pt;z-index:25439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 دفاتر پيشخوان </w:t>
            </w:r>
          </w:p>
          <w:p w:rsidR="000859DD" w:rsidRDefault="000859DD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0859DD" w:rsidRPr="00271EDA" w:rsidRDefault="00A77EC4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Rectangle 125" o:spid="_x0000_s1075" style="position:absolute;left:0;text-align:left;margin-left:292.65pt;margin-top:2.2pt;width:7.9pt;height:8.65pt;z-index:254396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</w:pic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 xml:space="preserve">   عناوین مشابه دفاتر پیشخوان</w:t>
            </w:r>
          </w:p>
          <w:p w:rsidR="000859DD" w:rsidRPr="00271EDA" w:rsidRDefault="00E01B89" w:rsidP="00325BD7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 w:rsidRPr="00271EDA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سایر(باذکرنحوه دسترسی)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:</w:t>
            </w:r>
            <w:r w:rsidR="007E72E3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="007E72E3"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 w:rsidR="007E72E3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 xml:space="preserve"> </w:t>
            </w:r>
            <w:r w:rsidR="007E72E3" w:rsidRPr="007E72E3">
              <w:rPr>
                <w:rFonts w:ascii="Times New Roman" w:hAnsi="Times New Roman" w:cs="B Mitra" w:hint="cs"/>
                <w:noProof/>
                <w:sz w:val="16"/>
                <w:szCs w:val="16"/>
                <w:rtl/>
              </w:rPr>
              <w:t>تماماً به واحد های زیر مجموعه در استان و شهرستان</w:t>
            </w:r>
          </w:p>
        </w:tc>
      </w:tr>
      <w:tr w:rsidR="000859DD" w:rsidRPr="00271EDA" w:rsidTr="000859DD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0859DD" w:rsidRPr="00271EDA" w:rsidRDefault="000859DD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  <w:shd w:val="clear" w:color="auto" w:fill="auto"/>
          </w:tcPr>
          <w:p w:rsidR="000859DD" w:rsidRPr="00271EDA" w:rsidRDefault="007962EA" w:rsidP="00325BD7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cs="B Mitra" w:hint="cs"/>
                <w:sz w:val="24"/>
                <w:szCs w:val="24"/>
                <w:rtl/>
              </w:rPr>
              <w:t>غیر</w:t>
            </w:r>
            <w:r w:rsidR="000859DD" w:rsidRPr="00271EDA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1276" w:type="dxa"/>
            <w:gridSpan w:val="7"/>
            <w:shd w:val="clear" w:color="auto" w:fill="D9D9D9" w:themeFill="background1" w:themeFillShade="D9"/>
            <w:textDirection w:val="tbRl"/>
            <w:vAlign w:val="center"/>
          </w:tcPr>
          <w:p w:rsidR="000859DD" w:rsidRPr="00271EDA" w:rsidRDefault="000859DD" w:rsidP="002F357D">
            <w:pPr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  <w:shd w:val="clear" w:color="auto" w:fill="auto"/>
          </w:tcPr>
          <w:p w:rsidR="000859DD" w:rsidRDefault="00A77EC4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7" o:spid="_x0000_s1072" style="position:absolute;left:0;text-align:left;margin-left:118.85pt;margin-top:4.8pt;width:7.9pt;height:8.65pt;z-index:254443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HEnIQIAAD8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0859DD" w:rsidRDefault="00A77EC4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8" o:spid="_x0000_s1071" style="position:absolute;left:0;text-align:left;margin-left:118.95pt;margin-top:4.65pt;width:7.9pt;height:8.65pt;z-index:254444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es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"/>
              </w:pict>
            </w:r>
            <w: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pict>
                <v:rect id="Rectangle 109" o:spid="_x0000_s1070" style="position:absolute;left:0;text-align:left;margin-left:119pt;margin-top:20.7pt;width:7.9pt;height:8.65pt;z-index:254445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BIC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Er0EgIgAgAAPwQAAA4AAAAAAAAAAAAAAAAALgIAAGRycy9lMm9Eb2MueG1s&#10;UEsBAi0AFAAGAAgAAAAhAOz55m3fAAAACQEAAA8AAAAAAAAAAAAAAAAAegQAAGRycy9kb3ducmV2&#10;LnhtbFBLBQYAAAAABAAEAPMAAACGBQAAAAA=&#10;"/>
              </w:pict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0859DD" w:rsidRPr="00271EDA" w:rsidRDefault="007962EA" w:rsidP="0022726E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سایر: </w:t>
            </w: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</w:t>
            </w:r>
            <w:r w:rsidRPr="007962EA">
              <w:rPr>
                <w:rFonts w:ascii="Times New Roman" w:hAnsi="Times New Roman" w:cs="B Mitra" w:hint="cs"/>
                <w:b/>
                <w:bCs/>
                <w:noProof/>
                <w:sz w:val="16"/>
                <w:szCs w:val="16"/>
                <w:rtl/>
              </w:rPr>
              <w:t xml:space="preserve">ارائه مجوز </w:t>
            </w:r>
          </w:p>
        </w:tc>
        <w:tc>
          <w:tcPr>
            <w:tcW w:w="2216" w:type="dxa"/>
            <w:gridSpan w:val="8"/>
            <w:shd w:val="clear" w:color="auto" w:fill="auto"/>
          </w:tcPr>
          <w:p w:rsidR="000859DD" w:rsidRDefault="000859DD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به دستگاه:</w:t>
            </w:r>
          </w:p>
          <w:p w:rsidR="000859DD" w:rsidRDefault="00E01B8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لی</w:t>
            </w:r>
          </w:p>
          <w:p w:rsidR="000859DD" w:rsidRDefault="00E01B89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استانی</w:t>
            </w:r>
          </w:p>
          <w:p w:rsidR="000859DD" w:rsidRPr="00271EDA" w:rsidRDefault="007962EA" w:rsidP="002F357D">
            <w:pPr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</w:rPr>
              <w:sym w:font="Wingdings" w:char="F0FE"/>
            </w:r>
            <w:r w:rsidR="000859DD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شهرستانی</w:t>
            </w:r>
          </w:p>
        </w:tc>
      </w:tr>
      <w:tr w:rsidR="000859DD" w:rsidRPr="00271EDA" w:rsidTr="00F732E5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 w:themeFill="background1" w:themeFillShade="D9"/>
            <w:textDirection w:val="tbRl"/>
          </w:tcPr>
          <w:p w:rsidR="000859DD" w:rsidRPr="00F732E5" w:rsidRDefault="00500231" w:rsidP="0008754E">
            <w:pPr>
              <w:ind w:left="113" w:right="113"/>
              <w:jc w:val="center"/>
              <w:rPr>
                <w:rFonts w:cs="B Mitra"/>
                <w:rtl/>
              </w:rPr>
            </w:pPr>
            <w:r>
              <w:rPr>
                <w:rFonts w:ascii="Tahoma" w:hAnsi="Tahoma" w:cs="B Mitra" w:hint="cs"/>
                <w:rtl/>
              </w:rPr>
              <w:t>7</w:t>
            </w:r>
            <w:r w:rsidR="000859DD" w:rsidRPr="00F732E5">
              <w:rPr>
                <w:rFonts w:ascii="Tahoma" w:hAnsi="Tahoma" w:cs="B Mitra" w:hint="cs"/>
                <w:rtl/>
              </w:rPr>
              <w:t>- ارتباط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خدمت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با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ی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سامانه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 xml:space="preserve">ها </w:t>
            </w:r>
            <w:r w:rsidR="000859DD" w:rsidRPr="00F732E5">
              <w:rPr>
                <w:rFonts w:cs="B Mitra" w:hint="cs"/>
                <w:rtl/>
              </w:rPr>
              <w:t xml:space="preserve">(بانکهای اطلاعاتی) </w:t>
            </w:r>
            <w:r w:rsidR="000859DD" w:rsidRPr="00F732E5">
              <w:rPr>
                <w:rFonts w:ascii="Tahoma" w:hAnsi="Tahoma" w:cs="B Mitra" w:hint="cs"/>
                <w:rtl/>
              </w:rPr>
              <w:t>در</w:t>
            </w:r>
            <w:r w:rsidR="000859DD" w:rsidRPr="00F732E5">
              <w:rPr>
                <w:rFonts w:cs="B Mitra" w:hint="cs"/>
                <w:rtl/>
              </w:rPr>
              <w:t xml:space="preserve"> </w:t>
            </w:r>
            <w:r w:rsidR="000859DD" w:rsidRPr="00F732E5">
              <w:rPr>
                <w:rFonts w:ascii="Tahoma" w:hAnsi="Tahoma" w:cs="B Mitra" w:hint="cs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 w:themeFill="background1" w:themeFillShade="D9"/>
          </w:tcPr>
          <w:p w:rsidR="000859DD" w:rsidRPr="00271EDA" w:rsidRDefault="000859DD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غیر الکترونیکی</w:t>
            </w:r>
          </w:p>
        </w:tc>
      </w:tr>
      <w:tr w:rsidR="000859DD" w:rsidRPr="00271EDA" w:rsidTr="00F732E5">
        <w:trPr>
          <w:cantSplit/>
          <w:trHeight w:val="916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  <w:textDirection w:val="tbRl"/>
          </w:tcPr>
          <w:p w:rsidR="000859DD" w:rsidRPr="00271EDA" w:rsidRDefault="000859DD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0859DD" w:rsidRPr="00271EDA" w:rsidTr="00684382">
        <w:trPr>
          <w:cantSplit/>
          <w:trHeight w:val="267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  <w:vAlign w:val="center"/>
          </w:tcPr>
          <w:p w:rsidR="000859DD" w:rsidRPr="00271EDA" w:rsidRDefault="00684382" w:rsidP="00684382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  <w:r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684382">
              <w:rPr>
                <w:rFonts w:cs="B Mitra" w:hint="cs"/>
                <w:sz w:val="18"/>
                <w:szCs w:val="18"/>
                <w:rtl/>
              </w:rPr>
              <w:t>واحد های تخصصی وزارت متبوع</w:t>
            </w:r>
          </w:p>
        </w:tc>
        <w:tc>
          <w:tcPr>
            <w:tcW w:w="4335" w:type="dxa"/>
            <w:gridSpan w:val="18"/>
            <w:shd w:val="clear" w:color="auto" w:fill="D9D9D9" w:themeFill="background1" w:themeFillShade="D9"/>
            <w:vAlign w:val="center"/>
          </w:tcPr>
          <w:p w:rsidR="000859DD" w:rsidRPr="00684382" w:rsidRDefault="00684382" w:rsidP="00684382">
            <w:pPr>
              <w:jc w:val="center"/>
              <w:rPr>
                <w:rFonts w:cs="B Mitra"/>
                <w:sz w:val="20"/>
                <w:szCs w:val="20"/>
                <w:rtl/>
              </w:rPr>
            </w:pPr>
            <w:r w:rsidRPr="00684382">
              <w:rPr>
                <w:rFonts w:cs="B Mitra" w:hint="cs"/>
                <w:sz w:val="20"/>
                <w:szCs w:val="20"/>
                <w:rtl/>
              </w:rPr>
              <w:t>دریافت مجوز های فعالیت در حوزه مذکور</w:t>
            </w: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A77EC4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5" style="position:absolute;left:0;text-align:left;margin-left:16.35pt;margin-top:4.75pt;width:7.9pt;height:8.65pt;z-index:2544199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+NGHwIAADs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A77EC4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4" style="position:absolute;left:0;text-align:left;margin-left:15.9pt;margin-top:4.85pt;width:7.9pt;height:8.65pt;z-index:254420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mDYHwIAADs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684382" w:rsidP="00684382">
            <w:pPr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</w:rPr>
              <w:sym w:font="Wingdings" w:char="F0FE"/>
            </w:r>
          </w:p>
        </w:tc>
      </w:tr>
      <w:tr w:rsidR="000859DD" w:rsidRPr="00271EDA" w:rsidTr="00F732E5">
        <w:trPr>
          <w:cantSplit/>
          <w:trHeight w:val="201"/>
        </w:trPr>
        <w:tc>
          <w:tcPr>
            <w:tcW w:w="815" w:type="dxa"/>
            <w:vMerge/>
            <w:shd w:val="clear" w:color="auto" w:fill="D9D9D9" w:themeFill="background1" w:themeFillShade="D9"/>
            <w:textDirection w:val="tbRl"/>
          </w:tcPr>
          <w:p w:rsidR="000859DD" w:rsidRPr="004F1596" w:rsidRDefault="000859DD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 w:themeFill="background1" w:themeFillShade="D9"/>
          </w:tcPr>
          <w:p w:rsidR="000859DD" w:rsidRPr="00271EDA" w:rsidRDefault="000859DD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 w:themeFill="background1" w:themeFillShade="D9"/>
          </w:tcPr>
          <w:p w:rsidR="000859DD" w:rsidRPr="00271EDA" w:rsidRDefault="00A77EC4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ascii="Tahoma" w:hAnsi="Tahoma" w:cs="B Mitra"/>
                <w:noProof/>
                <w:sz w:val="24"/>
                <w:szCs w:val="24"/>
                <w:rtl/>
              </w:rPr>
              <w:pict>
                <v:rect id="_x0000_s1062" style="position:absolute;left:0;text-align:left;margin-left:16.35pt;margin-top:4.1pt;width:7.9pt;height:8.65pt;z-index:2544230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</w:pict>
            </w:r>
          </w:p>
        </w:tc>
        <w:tc>
          <w:tcPr>
            <w:tcW w:w="767" w:type="dxa"/>
            <w:gridSpan w:val="3"/>
            <w:shd w:val="clear" w:color="auto" w:fill="D9D9D9" w:themeFill="background1" w:themeFillShade="D9"/>
          </w:tcPr>
          <w:p w:rsidR="000859DD" w:rsidRPr="00271EDA" w:rsidRDefault="00A77EC4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1" style="position:absolute;left:0;text-align:left;margin-left:15.9pt;margin-top:4.2pt;width:7.9pt;height:8.65pt;z-index:2544240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</w:pict>
            </w:r>
          </w:p>
        </w:tc>
        <w:tc>
          <w:tcPr>
            <w:tcW w:w="940" w:type="dxa"/>
            <w:gridSpan w:val="2"/>
            <w:shd w:val="clear" w:color="auto" w:fill="D9D9D9" w:themeFill="background1" w:themeFillShade="D9"/>
          </w:tcPr>
          <w:p w:rsidR="000859DD" w:rsidRPr="00271EDA" w:rsidRDefault="00A77EC4" w:rsidP="00E821B9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060" style="position:absolute;left:0;text-align:left;margin-left:11.65pt;margin-top:4.7pt;width:7.9pt;height:8.65pt;z-index:254425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</w:pict>
            </w:r>
          </w:p>
        </w:tc>
      </w:tr>
      <w:tr w:rsidR="00126F57" w:rsidRPr="00271EDA" w:rsidTr="00D67164">
        <w:trPr>
          <w:cantSplit/>
          <w:trHeight w:val="215"/>
        </w:trPr>
        <w:tc>
          <w:tcPr>
            <w:tcW w:w="815" w:type="dxa"/>
            <w:vMerge w:val="restart"/>
            <w:shd w:val="clear" w:color="auto" w:fill="auto"/>
            <w:textDirection w:val="tbRl"/>
          </w:tcPr>
          <w:p w:rsidR="00126F57" w:rsidRPr="004F1596" w:rsidRDefault="00500231" w:rsidP="00877630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>
              <w:rPr>
                <w:rFonts w:ascii="Tahoma" w:hAnsi="Tahoma" w:cs="B Mitra" w:hint="cs"/>
                <w:sz w:val="24"/>
                <w:szCs w:val="24"/>
                <w:rtl/>
              </w:rPr>
              <w:t>8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-ارتباط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خدمت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با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="00126F57" w:rsidRPr="00271EDA">
              <w:rPr>
                <w:rFonts w:ascii="Tahoma" w:hAnsi="Tahoma" w:cs="B Mitra" w:hint="cs"/>
                <w:sz w:val="24"/>
                <w:szCs w:val="24"/>
                <w:rtl/>
              </w:rPr>
              <w:t>سایر</w:t>
            </w:r>
            <w:r w:rsidR="00126F57" w:rsidRPr="00271EDA">
              <w:rPr>
                <w:rFonts w:cs="B Mitra" w:hint="cs"/>
                <w:sz w:val="24"/>
                <w:szCs w:val="24"/>
                <w:rtl/>
              </w:rPr>
              <w:t xml:space="preserve"> دستگاههای دیگر</w:t>
            </w:r>
          </w:p>
        </w:tc>
        <w:tc>
          <w:tcPr>
            <w:tcW w:w="1984" w:type="dxa"/>
            <w:vMerge w:val="restart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دستگاه دیگر</w:t>
            </w:r>
          </w:p>
        </w:tc>
        <w:tc>
          <w:tcPr>
            <w:tcW w:w="1843" w:type="dxa"/>
            <w:gridSpan w:val="5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نام سامانه های دستگاه دیگر</w:t>
            </w:r>
          </w:p>
        </w:tc>
        <w:tc>
          <w:tcPr>
            <w:tcW w:w="1417" w:type="dxa"/>
            <w:gridSpan w:val="7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فیلدهای موردتبادل</w:t>
            </w:r>
          </w:p>
        </w:tc>
        <w:tc>
          <w:tcPr>
            <w:tcW w:w="861" w:type="dxa"/>
            <w:gridSpan w:val="4"/>
            <w:vMerge w:val="restart"/>
            <w:shd w:val="clear" w:color="auto" w:fill="auto"/>
          </w:tcPr>
          <w:p w:rsidR="00126F57" w:rsidRPr="00271EDA" w:rsidRDefault="00126F57" w:rsidP="00D67164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مبلغ (درصورت پرداخت هزینه)</w:t>
            </w:r>
          </w:p>
        </w:tc>
        <w:tc>
          <w:tcPr>
            <w:tcW w:w="1490" w:type="dxa"/>
            <w:gridSpan w:val="8"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cs="B Mitra" w:hint="cs"/>
                <w:sz w:val="24"/>
                <w:szCs w:val="24"/>
                <w:rtl/>
              </w:rPr>
              <w:t>استعلام الکترونیکی</w:t>
            </w:r>
          </w:p>
        </w:tc>
        <w:tc>
          <w:tcPr>
            <w:tcW w:w="2133" w:type="dxa"/>
            <w:gridSpan w:val="6"/>
            <w:vMerge w:val="restart"/>
            <w:shd w:val="clear" w:color="auto" w:fill="auto"/>
          </w:tcPr>
          <w:p w:rsidR="00126F57" w:rsidRPr="00271EDA" w:rsidRDefault="00126F57" w:rsidP="0008021D">
            <w:pPr>
              <w:rPr>
                <w:rFonts w:cs="B Mitra"/>
                <w:sz w:val="24"/>
                <w:szCs w:val="24"/>
                <w:rtl/>
              </w:rPr>
            </w:pP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گر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علام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غیرالکترونیکی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 xml:space="preserve"> </w:t>
            </w:r>
            <w:r w:rsidRPr="00271EDA">
              <w:rPr>
                <w:rFonts w:ascii="Tahoma" w:hAnsi="Tahoma" w:cs="B Mitra" w:hint="cs"/>
                <w:sz w:val="24"/>
                <w:szCs w:val="24"/>
                <w:rtl/>
              </w:rPr>
              <w:t>است</w:t>
            </w:r>
            <w:r>
              <w:rPr>
                <w:rFonts w:ascii="Tahoma" w:hAnsi="Tahoma" w:cs="B Mitra" w:hint="cs"/>
                <w:sz w:val="24"/>
                <w:szCs w:val="24"/>
                <w:rtl/>
              </w:rPr>
              <w:t>، استعلام توسط</w:t>
            </w:r>
            <w:r w:rsidRPr="00271EDA">
              <w:rPr>
                <w:rFonts w:cs="B Mitra" w:hint="cs"/>
                <w:sz w:val="24"/>
                <w:szCs w:val="24"/>
                <w:rtl/>
              </w:rPr>
              <w:t>:</w:t>
            </w:r>
          </w:p>
        </w:tc>
      </w:tr>
      <w:tr w:rsidR="00126F57" w:rsidRPr="00271EDA" w:rsidTr="00126F57">
        <w:trPr>
          <w:cantSplit/>
          <w:trHeight w:val="852"/>
        </w:trPr>
        <w:tc>
          <w:tcPr>
            <w:tcW w:w="815" w:type="dxa"/>
            <w:vMerge/>
            <w:shd w:val="clear" w:color="auto" w:fill="auto"/>
            <w:textDirection w:val="tbRl"/>
          </w:tcPr>
          <w:p w:rsidR="00126F57" w:rsidRPr="004F1596" w:rsidRDefault="00126F57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  <w:shd w:val="clear" w:color="auto" w:fill="auto"/>
          </w:tcPr>
          <w:p w:rsidR="00126F57" w:rsidRPr="00271EDA" w:rsidRDefault="00126F57" w:rsidP="00E821B9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shd w:val="clear" w:color="auto" w:fill="auto"/>
            <w:textDirection w:val="tbRl"/>
          </w:tcPr>
          <w:p w:rsidR="00126F57" w:rsidRPr="00271EDA" w:rsidRDefault="00126F57" w:rsidP="00E821B9">
            <w:pPr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softHyphen/>
              <w:t>ای (</w:t>
            </w:r>
            <w:r w:rsidRPr="00271EDA">
              <w:rPr>
                <w:rFonts w:cs="B Mitra"/>
                <w:noProof/>
                <w:sz w:val="24"/>
                <w:szCs w:val="24"/>
              </w:rPr>
              <w:t>Batch</w:t>
            </w:r>
            <w:r w:rsidRPr="00271EDA">
              <w:rPr>
                <w:rFonts w:cs="B Mitra" w:hint="cs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  <w:shd w:val="clear" w:color="auto" w:fill="auto"/>
          </w:tcPr>
          <w:p w:rsidR="00126F57" w:rsidRPr="00271EDA" w:rsidRDefault="00126F57" w:rsidP="00E821B9">
            <w:pPr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B4670C" w:rsidRPr="00271EDA" w:rsidTr="006B418F">
        <w:trPr>
          <w:cantSplit/>
          <w:trHeight w:val="846"/>
        </w:trPr>
        <w:tc>
          <w:tcPr>
            <w:tcW w:w="815" w:type="dxa"/>
            <w:vMerge/>
            <w:shd w:val="clear" w:color="auto" w:fill="auto"/>
            <w:textDirection w:val="tbRl"/>
          </w:tcPr>
          <w:p w:rsidR="00B4670C" w:rsidRPr="004F1596" w:rsidRDefault="00B4670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4670C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4670C">
              <w:rPr>
                <w:rFonts w:cs="B Nazanin" w:hint="cs"/>
                <w:sz w:val="18"/>
                <w:szCs w:val="18"/>
                <w:rtl/>
              </w:rPr>
              <w:t>اداره ثبت اسناد و املاک شهرستان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4670C" w:rsidRPr="00271EDA" w:rsidRDefault="00124CF8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4670C" w:rsidRPr="00271EDA" w:rsidRDefault="00124CF8" w:rsidP="00124CF8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4670C" w:rsidRPr="00271EDA" w:rsidRDefault="006B418F" w:rsidP="006B418F">
            <w:pPr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4670C" w:rsidRPr="00271EDA" w:rsidRDefault="00A77EC4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4" style="position:absolute;left:0;text-align:left;margin-left:6.65pt;margin-top:9.6pt;width:7.9pt;height:8.65pt;z-index:2545162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4670C" w:rsidRPr="00271EDA" w:rsidRDefault="00A77EC4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75" style="position:absolute;left:0;text-align:left;margin-left:6.35pt;margin-top:8.45pt;width:7.9pt;height:8.65pt;z-index:2545172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4670C" w:rsidRPr="0008021D" w:rsidRDefault="006B418F" w:rsidP="002F357D">
            <w:pPr>
              <w:rPr>
                <w:rFonts w:cs="B Mitra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دستگاه</w:t>
            </w:r>
          </w:p>
          <w:p w:rsidR="00B4670C" w:rsidRPr="00271EDA" w:rsidRDefault="006B418F" w:rsidP="002F357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مراجعه</w:t>
            </w:r>
            <w:r w:rsidR="00B4670C" w:rsidRPr="0008021D">
              <w:rPr>
                <w:rFonts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4670C" w:rsidRPr="00271EDA" w:rsidTr="006B418F">
        <w:trPr>
          <w:cantSplit/>
          <w:trHeight w:val="418"/>
        </w:trPr>
        <w:tc>
          <w:tcPr>
            <w:tcW w:w="815" w:type="dxa"/>
            <w:vMerge/>
            <w:shd w:val="clear" w:color="auto" w:fill="auto"/>
            <w:textDirection w:val="tbRl"/>
          </w:tcPr>
          <w:p w:rsidR="00B4670C" w:rsidRPr="004F1596" w:rsidRDefault="00B4670C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4670C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>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="00B4670C">
              <w:rPr>
                <w:rFonts w:cs="B Nazanin" w:hint="cs"/>
                <w:sz w:val="18"/>
                <w:szCs w:val="18"/>
                <w:rtl/>
              </w:rPr>
              <w:t>بانک های عامل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4670C" w:rsidRPr="00271EDA" w:rsidRDefault="00B76692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4670C" w:rsidRPr="00124CF8" w:rsidRDefault="00124CF8" w:rsidP="00124CF8">
            <w:pPr>
              <w:jc w:val="center"/>
              <w:rPr>
                <w:rFonts w:cs="B Mitra"/>
                <w:b/>
                <w:bCs/>
                <w:sz w:val="18"/>
                <w:szCs w:val="18"/>
              </w:rPr>
            </w:pPr>
            <w:r w:rsidRPr="00124CF8">
              <w:rPr>
                <w:rFonts w:cs="B Mitra" w:hint="cs"/>
                <w:b/>
                <w:bCs/>
                <w:sz w:val="18"/>
                <w:szCs w:val="18"/>
                <w:rtl/>
              </w:rPr>
              <w:t>افتتاح حساب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4670C" w:rsidRPr="006B418F" w:rsidRDefault="006B418F" w:rsidP="006B418F">
            <w:pPr>
              <w:jc w:val="center"/>
              <w:rPr>
                <w:rFonts w:cs="B Mitra"/>
                <w:b/>
                <w:bCs/>
                <w:sz w:val="24"/>
                <w:szCs w:val="24"/>
              </w:rPr>
            </w:pPr>
            <w:r w:rsidRPr="006B418F">
              <w:rPr>
                <w:rFonts w:cs="B Mitra" w:hint="cs"/>
                <w:b/>
                <w:bCs/>
                <w:sz w:val="16"/>
                <w:szCs w:val="16"/>
                <w:rtl/>
              </w:rPr>
              <w:t>20 میلیون تومان افتتاح حساب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4670C" w:rsidRPr="00271EDA" w:rsidRDefault="00A77EC4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2" style="position:absolute;left:0;text-align:left;margin-left:6.65pt;margin-top:9.6pt;width:7.9pt;height:8.65pt;z-index:254524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4670C" w:rsidRPr="00271EDA" w:rsidRDefault="00A77EC4" w:rsidP="006B418F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83" style="position:absolute;left:0;text-align:left;margin-left:6.35pt;margin-top:8.45pt;width:7.9pt;height:8.65pt;z-index:254525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4670C" w:rsidRPr="0008021D" w:rsidRDefault="00A77EC4" w:rsidP="002F357D">
            <w:pPr>
              <w:rPr>
                <w:rFonts w:cs="B Mitra"/>
                <w:rtl/>
              </w:rPr>
            </w:pPr>
            <w:r>
              <w:rPr>
                <w:rFonts w:ascii="Times New Roman" w:hAnsi="Times New Roman" w:cs="B Mitra"/>
                <w:noProof/>
                <w:rtl/>
              </w:rPr>
              <w:pict>
                <v:rect id="_x0000_s1184" style="position:absolute;left:0;text-align:left;margin-left:89.95pt;margin-top:1.55pt;width:7.9pt;height:8.65pt;z-index:254526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B4670C" w:rsidRPr="0008021D">
              <w:rPr>
                <w:rFonts w:ascii="Tahoma" w:hAnsi="Tahoma" w:cs="B Mitra" w:hint="cs"/>
                <w:rtl/>
              </w:rPr>
              <w:t xml:space="preserve"> </w:t>
            </w:r>
            <w:r w:rsidR="00B4670C">
              <w:rPr>
                <w:rFonts w:ascii="Tahoma" w:hAnsi="Tahoma"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B4670C" w:rsidRPr="00271EDA" w:rsidRDefault="006B418F" w:rsidP="002F357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="00B4670C" w:rsidRPr="0008021D">
              <w:rPr>
                <w:rFonts w:ascii="Tahoma" w:hAnsi="Tahoma" w:cs="B Mitra" w:hint="cs"/>
                <w:rtl/>
              </w:rPr>
              <w:t>مراجعه</w:t>
            </w:r>
            <w:r w:rsidR="00B4670C" w:rsidRPr="0008021D">
              <w:rPr>
                <w:rFonts w:cs="B Mitra" w:hint="cs"/>
                <w:rtl/>
              </w:rPr>
              <w:t xml:space="preserve"> </w:t>
            </w:r>
            <w:r w:rsidR="00B4670C"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76692" w:rsidRPr="00271EDA" w:rsidTr="006B418F">
        <w:trPr>
          <w:cantSplit/>
          <w:trHeight w:val="418"/>
        </w:trPr>
        <w:tc>
          <w:tcPr>
            <w:tcW w:w="815" w:type="dxa"/>
            <w:shd w:val="clear" w:color="auto" w:fill="auto"/>
            <w:textDirection w:val="tbRl"/>
          </w:tcPr>
          <w:p w:rsidR="00B76692" w:rsidRPr="004F1596" w:rsidRDefault="00B76692" w:rsidP="00E821B9">
            <w:pPr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B76692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</w:p>
          <w:p w:rsidR="00B76692" w:rsidRDefault="00B76692" w:rsidP="00124CF8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داره ثبت شرکت ها</w:t>
            </w:r>
          </w:p>
        </w:tc>
        <w:tc>
          <w:tcPr>
            <w:tcW w:w="1843" w:type="dxa"/>
            <w:gridSpan w:val="5"/>
            <w:shd w:val="clear" w:color="auto" w:fill="auto"/>
            <w:vAlign w:val="center"/>
          </w:tcPr>
          <w:p w:rsidR="00B76692" w:rsidRDefault="00B76692" w:rsidP="00124CF8">
            <w:pPr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---</w:t>
            </w:r>
          </w:p>
        </w:tc>
        <w:tc>
          <w:tcPr>
            <w:tcW w:w="1417" w:type="dxa"/>
            <w:gridSpan w:val="7"/>
            <w:shd w:val="clear" w:color="auto" w:fill="auto"/>
            <w:vAlign w:val="center"/>
          </w:tcPr>
          <w:p w:rsidR="00B76692" w:rsidRPr="00124CF8" w:rsidRDefault="00B76692" w:rsidP="00124CF8">
            <w:pPr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ثبت شرکت</w:t>
            </w:r>
          </w:p>
        </w:tc>
        <w:tc>
          <w:tcPr>
            <w:tcW w:w="861" w:type="dxa"/>
            <w:gridSpan w:val="4"/>
            <w:shd w:val="clear" w:color="auto" w:fill="auto"/>
            <w:vAlign w:val="center"/>
          </w:tcPr>
          <w:p w:rsidR="00B76692" w:rsidRPr="006B418F" w:rsidRDefault="00B76692" w:rsidP="006B418F">
            <w:pPr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>
              <w:rPr>
                <w:rFonts w:cs="B Mitra" w:hint="cs"/>
                <w:b/>
                <w:bCs/>
                <w:sz w:val="16"/>
                <w:szCs w:val="16"/>
                <w:rtl/>
              </w:rPr>
              <w:t>نامشخص</w:t>
            </w:r>
          </w:p>
        </w:tc>
        <w:tc>
          <w:tcPr>
            <w:tcW w:w="699" w:type="dxa"/>
            <w:gridSpan w:val="2"/>
            <w:shd w:val="clear" w:color="auto" w:fill="auto"/>
            <w:vAlign w:val="center"/>
          </w:tcPr>
          <w:p w:rsidR="00B76692" w:rsidRPr="00271EDA" w:rsidRDefault="00A77EC4" w:rsidP="00B904A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2" style="position:absolute;left:0;text-align:left;margin-left:6.65pt;margin-top:9.6pt;width:7.9pt;height:8.65pt;z-index:254533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</w:pict>
            </w:r>
          </w:p>
        </w:tc>
        <w:tc>
          <w:tcPr>
            <w:tcW w:w="791" w:type="dxa"/>
            <w:gridSpan w:val="6"/>
            <w:shd w:val="clear" w:color="auto" w:fill="auto"/>
            <w:vAlign w:val="center"/>
          </w:tcPr>
          <w:p w:rsidR="00B76692" w:rsidRPr="00271EDA" w:rsidRDefault="00A77EC4" w:rsidP="00B904AD">
            <w:pPr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rect id="_x0000_s1193" style="position:absolute;left:0;text-align:left;margin-left:6.35pt;margin-top:8.45pt;width:7.9pt;height:8.65pt;z-index:254534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</w:pict>
            </w:r>
          </w:p>
        </w:tc>
        <w:tc>
          <w:tcPr>
            <w:tcW w:w="2133" w:type="dxa"/>
            <w:gridSpan w:val="6"/>
            <w:shd w:val="clear" w:color="auto" w:fill="auto"/>
          </w:tcPr>
          <w:p w:rsidR="00B76692" w:rsidRPr="0008021D" w:rsidRDefault="00A77EC4" w:rsidP="00B904AD">
            <w:pPr>
              <w:rPr>
                <w:rFonts w:cs="B Mitra"/>
                <w:rtl/>
              </w:rPr>
            </w:pPr>
            <w:r>
              <w:rPr>
                <w:rFonts w:ascii="Times New Roman" w:hAnsi="Times New Roman" w:cs="B Mitra"/>
                <w:noProof/>
                <w:rtl/>
              </w:rPr>
              <w:pict>
                <v:rect id="_x0000_s1194" style="position:absolute;left:0;text-align:left;margin-left:89.95pt;margin-top:1.55pt;width:7.9pt;height:8.65pt;z-index:254535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</w:pict>
            </w:r>
            <w:r w:rsidR="00B76692" w:rsidRPr="0008021D">
              <w:rPr>
                <w:rFonts w:ascii="Tahoma" w:hAnsi="Tahoma" w:cs="B Mitra" w:hint="cs"/>
                <w:rtl/>
              </w:rPr>
              <w:t xml:space="preserve"> </w:t>
            </w:r>
            <w:r w:rsidR="00B76692">
              <w:rPr>
                <w:rFonts w:ascii="Tahoma" w:hAnsi="Tahoma" w:cs="B Mitra" w:hint="cs"/>
                <w:rtl/>
              </w:rPr>
              <w:t xml:space="preserve"> </w:t>
            </w:r>
            <w:r w:rsidR="00B76692" w:rsidRPr="0008021D">
              <w:rPr>
                <w:rFonts w:ascii="Tahoma" w:hAnsi="Tahoma" w:cs="B Mitra" w:hint="cs"/>
                <w:rtl/>
              </w:rPr>
              <w:t xml:space="preserve">  دستگاه</w:t>
            </w:r>
          </w:p>
          <w:p w:rsidR="00B76692" w:rsidRPr="00271EDA" w:rsidRDefault="00B76692" w:rsidP="00B904AD">
            <w:pPr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rFonts w:ascii="Tahoma" w:hAnsi="Tahoma" w:cs="B Mitra" w:hint="cs"/>
              </w:rPr>
              <w:sym w:font="Wingdings" w:char="F0FE"/>
            </w:r>
            <w:r w:rsidRPr="0008021D">
              <w:rPr>
                <w:rFonts w:ascii="Tahoma" w:hAnsi="Tahoma" w:cs="B Mitra" w:hint="cs"/>
                <w:rtl/>
              </w:rPr>
              <w:t>مراجعه</w:t>
            </w:r>
            <w:r w:rsidRPr="0008021D">
              <w:rPr>
                <w:rFonts w:cs="B Mitra" w:hint="cs"/>
                <w:rtl/>
              </w:rPr>
              <w:t xml:space="preserve"> </w:t>
            </w:r>
            <w:r w:rsidRPr="0008021D">
              <w:rPr>
                <w:rFonts w:ascii="Tahoma" w:hAnsi="Tahoma" w:cs="B Mitra" w:hint="cs"/>
                <w:rtl/>
              </w:rPr>
              <w:t>کننده</w:t>
            </w:r>
          </w:p>
        </w:tc>
      </w:tr>
      <w:tr w:rsidR="00B76692" w:rsidRPr="00271EDA" w:rsidTr="00590D7A">
        <w:trPr>
          <w:cantSplit/>
          <w:trHeight w:val="273"/>
        </w:trPr>
        <w:tc>
          <w:tcPr>
            <w:tcW w:w="815" w:type="dxa"/>
            <w:vMerge w:val="restart"/>
            <w:textDirection w:val="tbRl"/>
          </w:tcPr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9- عناوین فرایندهای خدمت</w:t>
            </w: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6B418F">
            <w:pPr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590D7A" w:rsidRDefault="00590D7A" w:rsidP="00A5555F">
            <w:pPr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>:</w:t>
            </w:r>
          </w:p>
          <w:p w:rsidR="00B76692" w:rsidRPr="00271EDA" w:rsidRDefault="00590D7A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D3502B"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</w:t>
            </w:r>
            <w:r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>1</w:t>
            </w:r>
            <w:r w:rsidR="00B76692"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>-تشکیل شرکت های تعاونی تولید روستایی در بخش کشاورزی</w:t>
            </w:r>
            <w:r w:rsidRPr="00590D7A">
              <w:rPr>
                <w:rFonts w:cs="B Nazanin" w:hint="cs"/>
                <w:b/>
                <w:bCs/>
                <w:sz w:val="18"/>
                <w:szCs w:val="18"/>
                <w:rtl/>
              </w:rPr>
              <w:t xml:space="preserve"> 2-انحلال شرکت های تعاونی تولید روستایی در بخش کشاورزی</w:t>
            </w:r>
          </w:p>
        </w:tc>
      </w:tr>
      <w:tr w:rsidR="00B76692" w:rsidRPr="00271EDA" w:rsidTr="00590D7A">
        <w:trPr>
          <w:cantSplit/>
          <w:trHeight w:val="990"/>
        </w:trPr>
        <w:tc>
          <w:tcPr>
            <w:tcW w:w="815" w:type="dxa"/>
            <w:vMerge/>
            <w:textDirection w:val="tbRl"/>
          </w:tcPr>
          <w:p w:rsidR="00B76692" w:rsidRDefault="00B76692" w:rsidP="00A5555F">
            <w:pPr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:</w:t>
            </w:r>
          </w:p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1-مجوز تاسیس تعاونی های روستایی و کشاورزی زنان  2-مجوز ادغام تعاونی های روستایی و کشاورزی زنان  3-مجوز انحلال تعاونی های روستایی و کشاورزی زنان</w:t>
            </w:r>
          </w:p>
          <w:p w:rsidR="00590D7A" w:rsidRDefault="00590D7A" w:rsidP="00590D7A">
            <w:pPr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4-فعال سازی تعاونی های غیرفعال روستایی کشاورزی زنان 5-ارایه و تایید پروژه های اشتغالزایی شرکت های تعاونی روستایی زنان</w:t>
            </w:r>
          </w:p>
          <w:p w:rsidR="00B76692" w:rsidRDefault="00B76692" w:rsidP="00590D7A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  <w:tr w:rsidR="00B76692" w:rsidRPr="00271EDA" w:rsidTr="002A237F">
        <w:trPr>
          <w:cantSplit/>
          <w:trHeight w:val="14451"/>
        </w:trPr>
        <w:tc>
          <w:tcPr>
            <w:tcW w:w="10543" w:type="dxa"/>
            <w:gridSpan w:val="32"/>
            <w:tcBorders>
              <w:bottom w:val="nil"/>
            </w:tcBorders>
          </w:tcPr>
          <w:p w:rsidR="00B76692" w:rsidRDefault="00B76692" w:rsidP="00A5555F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 w:hint="cs"/>
                <w:sz w:val="24"/>
                <w:szCs w:val="24"/>
                <w:rtl/>
              </w:rPr>
              <w:t>10- نمودار ارتباطی فرایندهای خدمت</w:t>
            </w:r>
          </w:p>
          <w:p w:rsidR="00B76692" w:rsidRDefault="00A77EC4" w:rsidP="00FD30B6">
            <w:pPr>
              <w:rPr>
                <w:rFonts w:cs="B Mitra"/>
                <w:sz w:val="24"/>
                <w:szCs w:val="24"/>
                <w:rtl/>
              </w:rPr>
            </w:pPr>
            <w:r>
              <w:rPr>
                <w:rFonts w:cs="B Mitra"/>
                <w:noProof/>
                <w:sz w:val="24"/>
                <w:szCs w:val="24"/>
                <w:rtl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191" type="#_x0000_t202" style="position:absolute;left:0;text-align:left;margin-left:129.5pt;margin-top:5.95pt;width:247.75pt;height:407.2pt;z-index:254532608;mso-wrap-style:none" stroked="f">
                  <v:textbox style="mso-next-textbox:#_x0000_s1191;mso-fit-shape-to-text:t">
                    <w:txbxContent>
                      <w:p w:rsidR="00B76692" w:rsidRDefault="00B76692">
                        <w:r>
                          <w:object w:dxaOrig="9016" w:dyaOrig="14995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232.5pt;height:387.75pt">
                              <v:imagedata r:id="rId8" o:title=""/>
                            </v:shape>
                            <o:OLEObject Type="Embed" ProgID="Visio.Drawing.11" ShapeID="_x0000_i1026" DrawAspect="Content" ObjectID="_1638859035" r:id="rId9"/>
                          </w:object>
                        </w:r>
                      </w:p>
                    </w:txbxContent>
                  </v:textbox>
                  <w10:wrap anchorx="page"/>
                </v:shape>
              </w:pict>
            </w: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0A7C3A">
            <w:pPr>
              <w:jc w:val="center"/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Default="00B76692" w:rsidP="00FD30B6">
            <w:pPr>
              <w:rPr>
                <w:rFonts w:cs="B Mitra"/>
                <w:sz w:val="24"/>
                <w:szCs w:val="24"/>
                <w:rtl/>
              </w:rPr>
            </w:pPr>
          </w:p>
          <w:p w:rsidR="00B76692" w:rsidRPr="002A237F" w:rsidRDefault="00B76692" w:rsidP="00FD13E9">
            <w:pPr>
              <w:tabs>
                <w:tab w:val="left" w:pos="1315"/>
                <w:tab w:val="left" w:pos="1962"/>
              </w:tabs>
              <w:rPr>
                <w:rFonts w:cs="B Mitra"/>
                <w:sz w:val="24"/>
                <w:szCs w:val="24"/>
                <w:rtl/>
              </w:rPr>
            </w:pPr>
          </w:p>
        </w:tc>
      </w:tr>
      <w:tr w:rsidR="00B76692" w:rsidRPr="00271EDA" w:rsidTr="002A237F">
        <w:trPr>
          <w:cantSplit/>
          <w:trHeight w:val="70"/>
        </w:trPr>
        <w:tc>
          <w:tcPr>
            <w:tcW w:w="10543" w:type="dxa"/>
            <w:gridSpan w:val="32"/>
            <w:tcBorders>
              <w:top w:val="nil"/>
            </w:tcBorders>
          </w:tcPr>
          <w:p w:rsidR="00B76692" w:rsidRPr="00271EDA" w:rsidRDefault="00B76692" w:rsidP="002F357D">
            <w:pPr>
              <w:rPr>
                <w:rFonts w:cs="B Mitra"/>
                <w:sz w:val="24"/>
                <w:szCs w:val="24"/>
                <w:rtl/>
              </w:rPr>
            </w:pPr>
          </w:p>
        </w:tc>
      </w:tr>
    </w:tbl>
    <w:p w:rsidR="00DF4CC0" w:rsidRDefault="00DF4CC0" w:rsidP="00694635">
      <w:pPr>
        <w:spacing w:line="240" w:lineRule="auto"/>
        <w:jc w:val="center"/>
        <w:rPr>
          <w:rFonts w:cs="B Mitra"/>
          <w:sz w:val="28"/>
          <w:szCs w:val="28"/>
          <w:rtl/>
        </w:rPr>
        <w:sectPr w:rsidR="00DF4CC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</w:p>
    <w:p w:rsidR="00DF4CC0" w:rsidRPr="00DF4CC0" w:rsidRDefault="00DF4CC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 xml:space="preserve">                                                       لیست اطلاعات مجوزهای حقیقی، حقوقی و دولتی در وزارتخانه/ سازمان ......                                                   فرم شماره یک</w:t>
      </w:r>
    </w:p>
    <w:tbl>
      <w:tblPr>
        <w:tblStyle w:val="TableGrid"/>
        <w:tblpPr w:leftFromText="180" w:rightFromText="180" w:vertAnchor="text" w:horzAnchor="margin" w:tblpXSpec="center" w:tblpY="1"/>
        <w:tblOverlap w:val="never"/>
        <w:bidiVisual/>
        <w:tblW w:w="16379" w:type="dxa"/>
        <w:tblLayout w:type="fixed"/>
        <w:tblLook w:val="04A0" w:firstRow="1" w:lastRow="0" w:firstColumn="1" w:lastColumn="0" w:noHBand="0" w:noVBand="1"/>
      </w:tblPr>
      <w:tblGrid>
        <w:gridCol w:w="558"/>
        <w:gridCol w:w="653"/>
        <w:gridCol w:w="993"/>
        <w:gridCol w:w="708"/>
        <w:gridCol w:w="2694"/>
        <w:gridCol w:w="2408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A645A5" w:rsidRPr="00DF4CC0" w:rsidTr="00006905">
        <w:trPr>
          <w:trHeight w:val="1615"/>
        </w:trPr>
        <w:tc>
          <w:tcPr>
            <w:tcW w:w="558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1646" w:type="dxa"/>
            <w:gridSpan w:val="2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مجوز</w:t>
            </w:r>
          </w:p>
        </w:tc>
        <w:tc>
          <w:tcPr>
            <w:tcW w:w="2694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مستندات قانون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مصوبه، بخشنامه، آیین نامه)</w:t>
            </w:r>
          </w:p>
        </w:tc>
        <w:tc>
          <w:tcPr>
            <w:tcW w:w="24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1E6684" w:rsidRDefault="00A645A5" w:rsidP="001E6684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  <w:p w:rsidR="00A645A5" w:rsidRPr="00DF4CC0" w:rsidRDefault="00A645A5" w:rsidP="001E6684">
            <w:pPr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هزینه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276" w:type="dxa"/>
            <w:gridSpan w:val="3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تقاضی مجوز</w:t>
            </w:r>
          </w:p>
        </w:tc>
        <w:tc>
          <w:tcPr>
            <w:tcW w:w="851" w:type="dxa"/>
            <w:gridSpan w:val="2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صدور مجوز</w:t>
            </w:r>
          </w:p>
        </w:tc>
        <w:tc>
          <w:tcPr>
            <w:tcW w:w="708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راجع ناظر</w:t>
            </w:r>
          </w:p>
        </w:tc>
        <w:tc>
          <w:tcPr>
            <w:tcW w:w="1701" w:type="dxa"/>
            <w:vMerge w:val="restart"/>
            <w:shd w:val="clear" w:color="auto" w:fill="D9D9D9" w:themeFill="background1" w:themeFillShade="D9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زمان تقریبی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فرآیند مجوز </w:t>
            </w:r>
          </w:p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sz w:val="20"/>
                <w:szCs w:val="20"/>
                <w:rtl/>
              </w:rPr>
              <w:t>(روز/ ساعت)</w:t>
            </w:r>
          </w:p>
        </w:tc>
        <w:tc>
          <w:tcPr>
            <w:tcW w:w="852" w:type="dxa"/>
            <w:gridSpan w:val="2"/>
            <w:shd w:val="clear" w:color="auto" w:fill="D9D9D9" w:themeFill="background1" w:themeFillShade="D9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709" w:type="dxa"/>
            <w:vMerge w:val="restart"/>
            <w:shd w:val="clear" w:color="auto" w:fill="D9D9D9" w:themeFill="background1" w:themeFillShade="D9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  <w:p w:rsidR="00A645A5" w:rsidRPr="00DF4CC0" w:rsidRDefault="00A645A5" w:rsidP="00E821B9">
            <w:pPr>
              <w:ind w:left="113" w:right="113"/>
              <w:rPr>
                <w:rFonts w:cs="B Mitra"/>
                <w:rtl/>
              </w:rPr>
            </w:pPr>
          </w:p>
        </w:tc>
      </w:tr>
      <w:tr w:rsidR="00A645A5" w:rsidRPr="00DF4CC0" w:rsidTr="00006905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646" w:type="dxa"/>
            <w:gridSpan w:val="2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8" w:type="dxa"/>
            <w:vMerge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694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2408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مشترک *</w:t>
            </w:r>
          </w:p>
        </w:tc>
        <w:tc>
          <w:tcPr>
            <w:tcW w:w="708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shd w:val="clear" w:color="auto" w:fill="auto"/>
            <w:textDirection w:val="btLr"/>
            <w:vAlign w:val="cente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A645A5" w:rsidRPr="00DF4CC0" w:rsidRDefault="00A645A5" w:rsidP="00E821B9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DF4CC0">
              <w:rPr>
                <w:rFonts w:cs="B Mitra" w:hint="cs"/>
                <w:b/>
                <w:bCs/>
                <w:sz w:val="18"/>
                <w:szCs w:val="18"/>
                <w:rtl/>
              </w:rPr>
              <w:t>غیر الکترونیکی</w:t>
            </w:r>
          </w:p>
        </w:tc>
        <w:tc>
          <w:tcPr>
            <w:tcW w:w="709" w:type="dxa"/>
            <w:vMerge/>
            <w:vAlign w:val="center"/>
          </w:tcPr>
          <w:p w:rsidR="00A645A5" w:rsidRPr="00DF4CC0" w:rsidRDefault="00A645A5" w:rsidP="00E821B9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A5A21" w:rsidRPr="00DF4CC0" w:rsidTr="00EC722B">
        <w:trPr>
          <w:cantSplit/>
          <w:trHeight w:val="1782"/>
        </w:trPr>
        <w:tc>
          <w:tcPr>
            <w:tcW w:w="558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1646" w:type="dxa"/>
            <w:gridSpan w:val="2"/>
            <w:vMerge w:val="restart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صدور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مجوز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تعاون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ها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روستایی،کشاورزی،تولیدی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و</w:t>
            </w:r>
            <w:r w:rsidRPr="005A6846">
              <w:rPr>
                <w:rFonts w:cs="B Titr"/>
                <w:b/>
                <w:bCs/>
                <w:sz w:val="14"/>
                <w:szCs w:val="14"/>
                <w:rtl/>
              </w:rPr>
              <w:t xml:space="preserve"> </w:t>
            </w:r>
            <w:r w:rsidRPr="005A6846">
              <w:rPr>
                <w:rFonts w:cs="B Titr" w:hint="cs"/>
                <w:b/>
                <w:bCs/>
                <w:sz w:val="14"/>
                <w:szCs w:val="14"/>
                <w:rtl/>
              </w:rPr>
              <w:t>زنان</w:t>
            </w:r>
          </w:p>
        </w:tc>
        <w:tc>
          <w:tcPr>
            <w:tcW w:w="708" w:type="dxa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تشکیل(</w:t>
            </w: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</w:p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</w:p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شرایط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A5A21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BA5A21" w:rsidRPr="00DF4CC0" w:rsidRDefault="00BA5A21" w:rsidP="00BD7A2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</w:t>
            </w:r>
            <w:r w:rsidR="00BD7A27">
              <w:rPr>
                <w:rFonts w:cs="B Titr" w:hint="cs"/>
                <w:b/>
                <w:bCs/>
                <w:sz w:val="16"/>
                <w:szCs w:val="16"/>
                <w:rtl/>
              </w:rPr>
              <w:t>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A5A21" w:rsidRPr="001E6684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1E6684">
              <w:rPr>
                <w:rFonts w:cs="B Mitra" w:hint="cs"/>
                <w:b/>
                <w:bCs/>
                <w:rtl/>
              </w:rPr>
              <w:t>90 روز</w:t>
            </w:r>
          </w:p>
        </w:tc>
        <w:tc>
          <w:tcPr>
            <w:tcW w:w="426" w:type="dxa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BA5A21" w:rsidRPr="00DF4CC0" w:rsidTr="00EC722B">
        <w:trPr>
          <w:cantSplit/>
          <w:trHeight w:val="1782"/>
        </w:trPr>
        <w:tc>
          <w:tcPr>
            <w:tcW w:w="558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1646" w:type="dxa"/>
            <w:gridSpan w:val="2"/>
            <w:vMerge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8" w:type="dxa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انحلال(</w:t>
            </w: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  <w:r>
              <w:rPr>
                <w:rFonts w:cs="B Mitra" w:hint="cs"/>
                <w:b/>
                <w:bCs/>
                <w:sz w:val="18"/>
                <w:szCs w:val="18"/>
                <w:rtl/>
              </w:rPr>
              <w:t>)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شرکت های تعاونی تولید (مصوب 16/3/1350) و اصلاحیه های بعدی آن (مصوب 9/4/1352 و 4/3/1354).</w:t>
            </w:r>
          </w:p>
          <w:p w:rsidR="00BA5A21" w:rsidRPr="001E6684" w:rsidRDefault="00BA5A21" w:rsidP="00BA5A21">
            <w:pPr>
              <w:spacing w:line="204" w:lineRule="auto"/>
              <w:jc w:val="center"/>
              <w:rPr>
                <w:rFonts w:cs="B Nazanin"/>
                <w:b/>
                <w:bCs/>
                <w:sz w:val="16"/>
                <w:szCs w:val="16"/>
              </w:rPr>
            </w:pPr>
            <w:r w:rsidRPr="001E6684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تعاونی نمودن و یکپارچه شدن اراضی در حوزه عمل شرکت های تعاونی تولید روستایی (مصوب 24/12/1349).</w:t>
            </w:r>
          </w:p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قانون جلوگیری از خرد شدن اراضی و ایجاد قطعات مناسب فنی و اقتصادی (مصوب 1385).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7F3ABE">
              <w:rPr>
                <w:rFonts w:cs="B Nazanin" w:hint="cs"/>
                <w:b/>
                <w:bCs/>
                <w:sz w:val="16"/>
                <w:szCs w:val="16"/>
                <w:rtl/>
              </w:rPr>
              <w:t>فرم تکمیل شده مکان یابی منطقه مورد تایید مدیریت تعاون روستایی استان و فرم تکمیل شده درخواست متقاضیان، گواهی نام شرکت از اداره ثبت اسناد و املاک شهرستان، افتتاح حساب جاری شرکت تعاونی از بانک عامل</w:t>
            </w:r>
            <w:r>
              <w:rPr>
                <w:rFonts w:cs="B Nazanin" w:hint="cs"/>
                <w:b/>
                <w:bCs/>
                <w:sz w:val="16"/>
                <w:szCs w:val="16"/>
                <w:rtl/>
              </w:rPr>
              <w:t xml:space="preserve"> و شرایط احراز هویت حقوق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A5A21" w:rsidRDefault="00BA5A21" w:rsidP="00BA5A21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BA5A21" w:rsidRPr="001E6684" w:rsidRDefault="00BA5A21" w:rsidP="00BA5A21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BA5A21" w:rsidRPr="00DF4CC0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BA5A21" w:rsidRPr="001E6684" w:rsidRDefault="00BA5A21" w:rsidP="00BA5A21">
            <w:pPr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1E6684"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426" w:type="dxa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BA5A21" w:rsidRPr="00DF4CC0" w:rsidRDefault="00BA5A21" w:rsidP="00BA5A21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444D38" w:rsidRPr="00DF4CC0" w:rsidTr="00D158DB">
        <w:trPr>
          <w:cantSplit/>
          <w:trHeight w:val="1782"/>
        </w:trPr>
        <w:tc>
          <w:tcPr>
            <w:tcW w:w="558" w:type="dxa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653" w:type="dxa"/>
            <w:vMerge w:val="restart"/>
            <w:textDirection w:val="btLr"/>
            <w:vAlign w:val="center"/>
          </w:tcPr>
          <w:p w:rsidR="00444D38" w:rsidRPr="00006905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6"/>
                <w:szCs w:val="16"/>
                <w:rtl/>
              </w:rPr>
            </w:pP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صدور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مجوز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ها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تعاون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ها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روستایی،کشاورزی،تولیدی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و</w:t>
            </w:r>
            <w:r w:rsidRPr="00006905">
              <w:rPr>
                <w:rFonts w:cs="B Titr"/>
                <w:b/>
                <w:bCs/>
                <w:sz w:val="16"/>
                <w:szCs w:val="16"/>
                <w:rtl/>
              </w:rPr>
              <w:t xml:space="preserve"> </w:t>
            </w:r>
            <w:r w:rsidRPr="00006905">
              <w:rPr>
                <w:rFonts w:cs="B Titr" w:hint="cs"/>
                <w:b/>
                <w:bCs/>
                <w:sz w:val="16"/>
                <w:szCs w:val="16"/>
                <w:rtl/>
              </w:rPr>
              <w:t>زنان</w:t>
            </w:r>
          </w:p>
        </w:tc>
        <w:tc>
          <w:tcPr>
            <w:tcW w:w="1701" w:type="dxa"/>
            <w:gridSpan w:val="2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تاسیس 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444D38" w:rsidRPr="00006905" w:rsidRDefault="00444D38" w:rsidP="00444D38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444D38" w:rsidRPr="007F3ABE" w:rsidRDefault="00444D38" w:rsidP="00444D38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444D38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44D38" w:rsidRDefault="00444D38" w:rsidP="00444D38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444D38" w:rsidRPr="001E6684" w:rsidRDefault="00444D38" w:rsidP="00444D38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444D38" w:rsidRPr="00DF4CC0" w:rsidRDefault="00444D38" w:rsidP="00444D38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444D38" w:rsidRPr="00DF4CC0" w:rsidRDefault="00444D38" w:rsidP="00BD7A2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</w:t>
            </w:r>
            <w:r w:rsidR="00BD7A27">
              <w:rPr>
                <w:rFonts w:cs="B Titr" w:hint="cs"/>
                <w:b/>
                <w:bCs/>
                <w:sz w:val="16"/>
                <w:szCs w:val="16"/>
                <w:rtl/>
              </w:rPr>
              <w:t>است</w:t>
            </w: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444D38" w:rsidRPr="00570E6E" w:rsidRDefault="00570E6E" w:rsidP="00444D38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444D38" w:rsidRPr="00DF4CC0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444D38" w:rsidRPr="001E6684" w:rsidRDefault="00570E6E" w:rsidP="00444D38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444D38" w:rsidRPr="00DF4CC0" w:rsidRDefault="00444D38" w:rsidP="00444D38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9F0AEE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ادغام 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>1 ماه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370B59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5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 xml:space="preserve">مجوز </w:t>
            </w:r>
            <w:r w:rsidRPr="00006905">
              <w:rPr>
                <w:rFonts w:cs="B Nazanin" w:hint="cs"/>
                <w:sz w:val="18"/>
                <w:szCs w:val="18"/>
                <w:rtl/>
              </w:rPr>
              <w:t xml:space="preserve"> انحلال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 xml:space="preserve"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 </w:t>
            </w:r>
            <w:r>
              <w:rPr>
                <w:rFonts w:cs="B Nazanin" w:hint="cs"/>
                <w:sz w:val="16"/>
                <w:szCs w:val="16"/>
                <w:rtl/>
              </w:rPr>
              <w:t>تصویب ادغام در مجمع عمومی تعاونی های متقاضی ادغام،درخواست کتبی با ذکر دلایل،گزارش درخواست انحلال از مدیریت تعاون روستایی استان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نامحدود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</w:t>
            </w:r>
            <w:r w:rsidRPr="00570E6E">
              <w:rPr>
                <w:rFonts w:cs="B Mitra" w:hint="cs"/>
                <w:b/>
                <w:bCs/>
                <w:sz w:val="24"/>
                <w:szCs w:val="24"/>
                <w:rtl/>
              </w:rPr>
              <w:t xml:space="preserve"> ماه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57060F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6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006905">
              <w:rPr>
                <w:rFonts w:cs="B Nazanin" w:hint="cs"/>
                <w:sz w:val="18"/>
                <w:szCs w:val="18"/>
                <w:rtl/>
              </w:rPr>
              <w:t>فعال سازی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-1 سال مالی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570E6E" w:rsidRPr="00DF4CC0" w:rsidRDefault="00570E6E" w:rsidP="00BD7A27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547D67">
              <w:rPr>
                <w:rFonts w:cs="B Titr" w:hint="cs"/>
                <w:b/>
                <w:bCs/>
                <w:sz w:val="16"/>
                <w:szCs w:val="16"/>
                <w:rtl/>
              </w:rPr>
              <w:t>سازمان</w:t>
            </w:r>
            <w:r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مرکزی</w:t>
            </w:r>
            <w:r w:rsidR="00BD7A27">
              <w:rPr>
                <w:rFonts w:cs="B Titr" w:hint="cs"/>
                <w:b/>
                <w:bCs/>
                <w:sz w:val="16"/>
                <w:szCs w:val="16"/>
                <w:rtl/>
              </w:rPr>
              <w:t xml:space="preserve"> تعاون روستایی استان</w:t>
            </w: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2-1 سال مالی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570E6E" w:rsidRPr="00DF4CC0" w:rsidTr="00BA5A21">
        <w:trPr>
          <w:cantSplit/>
          <w:trHeight w:val="1782"/>
        </w:trPr>
        <w:tc>
          <w:tcPr>
            <w:tcW w:w="558" w:type="dxa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7</w:t>
            </w:r>
          </w:p>
        </w:tc>
        <w:tc>
          <w:tcPr>
            <w:tcW w:w="653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570E6E" w:rsidRPr="00006905" w:rsidRDefault="00570E6E" w:rsidP="00570E6E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>
              <w:rPr>
                <w:rFonts w:cs="B Nazanin" w:hint="cs"/>
                <w:sz w:val="18"/>
                <w:szCs w:val="18"/>
                <w:rtl/>
              </w:rPr>
              <w:t>ارایه و تایید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570E6E" w:rsidRPr="00006905" w:rsidRDefault="00570E6E" w:rsidP="00570E6E">
            <w:pPr>
              <w:spacing w:line="204" w:lineRule="auto"/>
              <w:jc w:val="center"/>
              <w:rPr>
                <w:rFonts w:cs="B Nazanin"/>
                <w:b/>
                <w:bCs/>
                <w:sz w:val="14"/>
                <w:szCs w:val="14"/>
                <w:rtl/>
              </w:rPr>
            </w:pPr>
            <w:r w:rsidRPr="00006905">
              <w:rPr>
                <w:rFonts w:cs="B Nazanin" w:hint="cs"/>
                <w:sz w:val="14"/>
                <w:szCs w:val="14"/>
                <w:rtl/>
              </w:rPr>
              <w:t>بخشنامه 135750/342/3/204 به تاریخ 1/7/1392 دفتر توسعه آموزش تعاون شاخص های امکان سنجی تاسیس تعاونی های روستایی زنان، قانون شرکتهای تعاونی مصوب1350 و اساسنامه سازمان مرکزی تعاون روستایی ایران مصوبه شماره 7829 مورخ 28/10/1388 هیات مدیره سازمان مرکزی تعاون روستایی ایران</w:t>
            </w:r>
            <w:r w:rsidRPr="00006905">
              <w:rPr>
                <w:rFonts w:cs="B Nazanin" w:hint="cs"/>
                <w:b/>
                <w:bCs/>
                <w:w w:val="90"/>
                <w:sz w:val="14"/>
                <w:szCs w:val="14"/>
                <w:rtl/>
              </w:rPr>
              <w:t>،</w:t>
            </w:r>
            <w:r w:rsidRPr="00006905">
              <w:rPr>
                <w:rFonts w:cs="B Nazanin" w:hint="cs"/>
                <w:sz w:val="14"/>
                <w:szCs w:val="14"/>
                <w:rtl/>
              </w:rPr>
              <w:t>بخش نامه 45925/342/2 مورخ 19/10/1384 و 6286/342/2 مورخ 21/3/1385 دفتر توسعه و آموزش تعاون «تاسیس،ادغام و انحلال شرکت های تعاونی»،،بند 3 ماده 3 قانون شرکت های تعاونی مصوب 1350 اساسنامه سازمان مرکزی تعاون روستایی ایران</w:t>
            </w:r>
          </w:p>
        </w:tc>
        <w:tc>
          <w:tcPr>
            <w:tcW w:w="2408" w:type="dxa"/>
            <w:shd w:val="clear" w:color="auto" w:fill="auto"/>
            <w:vAlign w:val="center"/>
          </w:tcPr>
          <w:p w:rsidR="00570E6E" w:rsidRPr="007F3ABE" w:rsidRDefault="00570E6E" w:rsidP="00570E6E">
            <w:pPr>
              <w:jc w:val="center"/>
              <w:rPr>
                <w:rFonts w:cs="B Nazanin"/>
                <w:b/>
                <w:bCs/>
                <w:sz w:val="16"/>
                <w:szCs w:val="16"/>
                <w:rtl/>
              </w:rPr>
            </w:pPr>
            <w:r w:rsidRPr="00D45ADA">
              <w:rPr>
                <w:rFonts w:cs="B Nazanin" w:hint="cs"/>
                <w:sz w:val="16"/>
                <w:szCs w:val="16"/>
                <w:rtl/>
              </w:rPr>
              <w:t>درخواست کتبی، طرح توجیهی، تائیدیه و معرفی نامه مدیریت تعاون روستایی استان، درخواست موردی اعضاء،درخواست نظارتی غیرفعال مدیریت تعاون روستایی استان،گزارش حسابرسی، ، تصویب و امضای اساسنامه مورد تایید سازمان مرکزی تعاون روستایی ایران در مجمع موسس تعاونی،</w:t>
            </w:r>
          </w:p>
        </w:tc>
        <w:tc>
          <w:tcPr>
            <w:tcW w:w="567" w:type="dxa"/>
            <w:shd w:val="clear" w:color="auto" w:fill="auto"/>
            <w:textDirection w:val="btLr"/>
            <w:vAlign w:val="center"/>
          </w:tcPr>
          <w:p w:rsid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 سال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70E6E" w:rsidRDefault="00570E6E" w:rsidP="00570E6E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-----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5" w:type="dxa"/>
            <w:shd w:val="clear" w:color="auto" w:fill="auto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</w:p>
        </w:tc>
        <w:tc>
          <w:tcPr>
            <w:tcW w:w="425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cs="B Mitra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426" w:type="dxa"/>
            <w:textDirection w:val="btLr"/>
          </w:tcPr>
          <w:p w:rsidR="00570E6E" w:rsidRPr="00DF4CC0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Merge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shd w:val="clear" w:color="auto" w:fill="auto"/>
            <w:textDirection w:val="btLr"/>
            <w:vAlign w:val="center"/>
          </w:tcPr>
          <w:p w:rsidR="00570E6E" w:rsidRPr="00570E6E" w:rsidRDefault="00570E6E" w:rsidP="00570E6E">
            <w:pPr>
              <w:ind w:left="113" w:right="113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>
              <w:rPr>
                <w:rFonts w:cs="B Mitra" w:hint="cs"/>
                <w:b/>
                <w:bCs/>
                <w:sz w:val="24"/>
                <w:szCs w:val="24"/>
                <w:rtl/>
              </w:rPr>
              <w:t>1 سال</w:t>
            </w:r>
          </w:p>
        </w:tc>
        <w:tc>
          <w:tcPr>
            <w:tcW w:w="426" w:type="dxa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  <w:vAlign w:val="center"/>
          </w:tcPr>
          <w:p w:rsidR="00570E6E" w:rsidRPr="001E6684" w:rsidRDefault="00570E6E" w:rsidP="00570E6E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</w:pPr>
            <w:r w:rsidRPr="001E6684">
              <w:rPr>
                <w:rFonts w:ascii="Times New Roman" w:hAnsi="Times New Roman" w:cs="Times New Roman"/>
                <w:b/>
                <w:bCs/>
                <w:sz w:val="32"/>
                <w:szCs w:val="32"/>
                <w:rtl/>
              </w:rPr>
              <w:t>√</w:t>
            </w:r>
          </w:p>
        </w:tc>
        <w:tc>
          <w:tcPr>
            <w:tcW w:w="709" w:type="dxa"/>
            <w:vAlign w:val="center"/>
          </w:tcPr>
          <w:p w:rsidR="00570E6E" w:rsidRPr="00DF4CC0" w:rsidRDefault="00570E6E" w:rsidP="00570E6E">
            <w:pPr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 مراحل مجوز دارای فرآیند مشترک</w:t>
      </w:r>
      <w:r w:rsidR="00594F9B">
        <w:rPr>
          <w:rFonts w:cs="B Mitra" w:hint="cs"/>
          <w:sz w:val="28"/>
          <w:szCs w:val="28"/>
          <w:rtl/>
        </w:rPr>
        <w:t xml:space="preserve"> با دیگر دستگاه ها و نیازمند تبادل داده با آنها</w:t>
      </w:r>
      <w:r w:rsidRPr="00DF4CC0">
        <w:rPr>
          <w:rFonts w:cs="B Mitra" w:hint="cs"/>
          <w:sz w:val="28"/>
          <w:szCs w:val="28"/>
          <w:rtl/>
        </w:rPr>
        <w:t xml:space="preserve"> است، فرم شماره 2 نیزتکمیل شود </w:t>
      </w:r>
    </w:p>
    <w:p w:rsidR="00A645A5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A645A5" w:rsidRPr="00DF4CC0" w:rsidRDefault="00A645A5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006905" w:rsidRDefault="00006905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DF4CC0" w:rsidRPr="00DF4CC0" w:rsidRDefault="00DF4CC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 شماره دو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523A5" w:rsidRPr="00DF4CC0" w:rsidTr="00ED6063">
        <w:trPr>
          <w:trHeight w:val="764"/>
        </w:trPr>
        <w:tc>
          <w:tcPr>
            <w:tcW w:w="65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218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عنوان دستگاه استعلام شونده</w:t>
            </w:r>
          </w:p>
        </w:tc>
        <w:tc>
          <w:tcPr>
            <w:tcW w:w="1788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نوع فرآیند</w:t>
            </w:r>
          </w:p>
        </w:tc>
        <w:tc>
          <w:tcPr>
            <w:tcW w:w="1252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ارک مورد نیاز</w:t>
            </w:r>
          </w:p>
        </w:tc>
        <w:tc>
          <w:tcPr>
            <w:tcW w:w="11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دت اعتبار</w:t>
            </w:r>
          </w:p>
        </w:tc>
        <w:tc>
          <w:tcPr>
            <w:tcW w:w="1215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هزینه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یال)</w:t>
            </w:r>
          </w:p>
        </w:tc>
        <w:tc>
          <w:tcPr>
            <w:tcW w:w="1184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زمان انجام کا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(روز/ ساعت)</w:t>
            </w:r>
          </w:p>
        </w:tc>
        <w:tc>
          <w:tcPr>
            <w:tcW w:w="2447" w:type="dxa"/>
            <w:gridSpan w:val="2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فرآیند مجوز</w:t>
            </w:r>
          </w:p>
        </w:tc>
        <w:tc>
          <w:tcPr>
            <w:tcW w:w="2303" w:type="dxa"/>
            <w:vMerge w:val="restart"/>
            <w:shd w:val="clear" w:color="auto" w:fill="D9D9D9" w:themeFill="background1" w:themeFillShade="D9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DF4CC0" w:rsidRPr="00DF4CC0" w:rsidTr="00ED6063">
        <w:trPr>
          <w:trHeight w:val="1114"/>
        </w:trPr>
        <w:tc>
          <w:tcPr>
            <w:tcW w:w="65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218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12" w:type="dxa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 xml:space="preserve"> 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موارد استعلام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با ذکر نام **</w:t>
            </w:r>
          </w:p>
        </w:tc>
        <w:tc>
          <w:tcPr>
            <w:tcW w:w="876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سایر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***</w:t>
            </w: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  <w:p w:rsidR="00DF4CC0" w:rsidRPr="00DF4CC0" w:rsidRDefault="00DF4CC0" w:rsidP="00E821B9">
            <w:pPr>
              <w:jc w:val="center"/>
              <w:rPr>
                <w:rFonts w:cs="B Mitra"/>
                <w:rtl/>
              </w:rPr>
            </w:pPr>
          </w:p>
        </w:tc>
        <w:tc>
          <w:tcPr>
            <w:tcW w:w="1252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15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184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23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224" w:type="dxa"/>
            <w:vAlign w:val="center"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  <w:r w:rsidRPr="00DF4CC0">
              <w:rPr>
                <w:rFonts w:cs="B Mitra" w:hint="cs"/>
                <w:b/>
                <w:bCs/>
                <w:rtl/>
              </w:rPr>
              <w:t>غیر الکترونیکی</w:t>
            </w:r>
          </w:p>
        </w:tc>
        <w:tc>
          <w:tcPr>
            <w:tcW w:w="2303" w:type="dxa"/>
            <w:vMerge/>
          </w:tcPr>
          <w:p w:rsidR="00DF4CC0" w:rsidRPr="00DF4CC0" w:rsidRDefault="00DF4CC0" w:rsidP="00E821B9">
            <w:pPr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ED6063" w:rsidRPr="00DF4CC0" w:rsidTr="00ED6063">
        <w:trPr>
          <w:trHeight w:val="195"/>
        </w:trPr>
        <w:tc>
          <w:tcPr>
            <w:tcW w:w="653" w:type="dxa"/>
            <w:vAlign w:val="center"/>
          </w:tcPr>
          <w:p w:rsidR="00ED6063" w:rsidRPr="00DF4CC0" w:rsidRDefault="00ED6063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</w:t>
            </w:r>
          </w:p>
        </w:tc>
        <w:tc>
          <w:tcPr>
            <w:tcW w:w="2218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</w:p>
          <w:p w:rsidR="00ED6063" w:rsidRPr="006E1783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 </w:t>
            </w:r>
            <w:r w:rsidR="00ED6063"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داره ثبت اسناد و املاک شهرستان و استان</w:t>
            </w:r>
          </w:p>
        </w:tc>
        <w:tc>
          <w:tcPr>
            <w:tcW w:w="912" w:type="dxa"/>
            <w:vAlign w:val="center"/>
          </w:tcPr>
          <w:p w:rsidR="00ED6063" w:rsidRPr="006E1783" w:rsidRDefault="00ED6063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تایید عنوان و </w:t>
            </w: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اخذ شماره ثبت</w:t>
            </w:r>
          </w:p>
        </w:tc>
        <w:tc>
          <w:tcPr>
            <w:tcW w:w="876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ED6063" w:rsidRPr="006E1783" w:rsidRDefault="00ED6063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معرفی نامه مدیریت تعاون روستایی شهرستان </w:t>
            </w:r>
          </w:p>
        </w:tc>
        <w:tc>
          <w:tcPr>
            <w:tcW w:w="11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---</w:t>
            </w:r>
          </w:p>
        </w:tc>
        <w:tc>
          <w:tcPr>
            <w:tcW w:w="1184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0 روز</w:t>
            </w:r>
          </w:p>
        </w:tc>
        <w:tc>
          <w:tcPr>
            <w:tcW w:w="2447" w:type="dxa"/>
            <w:gridSpan w:val="2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ED6063" w:rsidRPr="00DF4CC0" w:rsidTr="00ED6063">
        <w:trPr>
          <w:trHeight w:val="195"/>
        </w:trPr>
        <w:tc>
          <w:tcPr>
            <w:tcW w:w="653" w:type="dxa"/>
            <w:vAlign w:val="center"/>
          </w:tcPr>
          <w:p w:rsidR="00ED6063" w:rsidRPr="00DF4CC0" w:rsidRDefault="00ED6063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2</w:t>
            </w:r>
          </w:p>
        </w:tc>
        <w:tc>
          <w:tcPr>
            <w:tcW w:w="2218" w:type="dxa"/>
            <w:vAlign w:val="center"/>
          </w:tcPr>
          <w:p w:rsidR="00827594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D3502B">
              <w:rPr>
                <w:rFonts w:cs="B Mitra" w:hint="cs"/>
                <w:b/>
                <w:bCs/>
                <w:sz w:val="18"/>
                <w:szCs w:val="18"/>
                <w:rtl/>
              </w:rPr>
              <w:t xml:space="preserve"> تعاونی تولید</w:t>
            </w:r>
          </w:p>
          <w:p w:rsidR="00ED6063" w:rsidRPr="00ED6063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 </w:t>
            </w:r>
            <w:r w:rsidR="00ED6063"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بانک عامل </w:t>
            </w:r>
          </w:p>
        </w:tc>
        <w:tc>
          <w:tcPr>
            <w:tcW w:w="912" w:type="dxa"/>
            <w:vAlign w:val="center"/>
          </w:tcPr>
          <w:p w:rsidR="00ED6063" w:rsidRPr="00ED6063" w:rsidRDefault="00ED6063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ED6063">
              <w:rPr>
                <w:rFonts w:cs="B Mitra" w:hint="cs"/>
                <w:b/>
                <w:bCs/>
                <w:sz w:val="20"/>
                <w:szCs w:val="20"/>
                <w:rtl/>
              </w:rPr>
              <w:t>افتتاح حساب</w:t>
            </w:r>
          </w:p>
        </w:tc>
        <w:tc>
          <w:tcPr>
            <w:tcW w:w="876" w:type="dxa"/>
            <w:vAlign w:val="center"/>
          </w:tcPr>
          <w:p w:rsidR="00ED6063" w:rsidRPr="006542D4" w:rsidRDefault="00ED6063" w:rsidP="00543217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ED6063" w:rsidRPr="006E1783" w:rsidRDefault="00ED6063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معرفی نامه مدیریت تعاون روستایی شهرستان </w:t>
            </w:r>
          </w:p>
        </w:tc>
        <w:tc>
          <w:tcPr>
            <w:tcW w:w="11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حداقل 20میلیون تومان</w:t>
            </w:r>
          </w:p>
        </w:tc>
        <w:tc>
          <w:tcPr>
            <w:tcW w:w="1184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5 روز</w:t>
            </w:r>
          </w:p>
        </w:tc>
        <w:tc>
          <w:tcPr>
            <w:tcW w:w="2447" w:type="dxa"/>
            <w:gridSpan w:val="2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ED6063" w:rsidRPr="00DF4CC0" w:rsidRDefault="00ED6063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  <w:tr w:rsidR="00827594" w:rsidRPr="00DF4CC0" w:rsidTr="00827594">
        <w:trPr>
          <w:trHeight w:val="195"/>
        </w:trPr>
        <w:tc>
          <w:tcPr>
            <w:tcW w:w="653" w:type="dxa"/>
            <w:vAlign w:val="center"/>
          </w:tcPr>
          <w:p w:rsidR="00827594" w:rsidRDefault="00827594" w:rsidP="00ED6063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3</w:t>
            </w:r>
          </w:p>
        </w:tc>
        <w:tc>
          <w:tcPr>
            <w:tcW w:w="2218" w:type="dxa"/>
            <w:vAlign w:val="center"/>
          </w:tcPr>
          <w:p w:rsidR="00827594" w:rsidRDefault="00827594" w:rsidP="00827594">
            <w:pPr>
              <w:jc w:val="center"/>
              <w:rPr>
                <w:rFonts w:cs="B Nazanin"/>
                <w:sz w:val="18"/>
                <w:szCs w:val="18"/>
                <w:rtl/>
              </w:rPr>
            </w:pPr>
            <w:r w:rsidRPr="00D3502B">
              <w:rPr>
                <w:rFonts w:ascii="Times New Roman" w:hAnsi="Times New Roman" w:cs="B Mitra" w:hint="cs"/>
                <w:b/>
                <w:bCs/>
                <w:noProof/>
                <w:sz w:val="18"/>
                <w:szCs w:val="18"/>
                <w:rtl/>
              </w:rPr>
              <w:t>روستایی،کشاورزی و زنان</w:t>
            </w:r>
          </w:p>
          <w:p w:rsidR="00827594" w:rsidRPr="00ED6063" w:rsidRDefault="00827594" w:rsidP="00827594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 xml:space="preserve">اداره ثبت اسناد و املاک </w:t>
            </w: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و شرکت ها</w:t>
            </w:r>
          </w:p>
        </w:tc>
        <w:tc>
          <w:tcPr>
            <w:tcW w:w="912" w:type="dxa"/>
            <w:vAlign w:val="center"/>
          </w:tcPr>
          <w:p w:rsidR="00827594" w:rsidRPr="00ED6063" w:rsidRDefault="00827594" w:rsidP="00543217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>
              <w:rPr>
                <w:rFonts w:cs="B Mitra" w:hint="cs"/>
                <w:b/>
                <w:bCs/>
                <w:sz w:val="20"/>
                <w:szCs w:val="20"/>
                <w:rtl/>
              </w:rPr>
              <w:t>ثبت شرکت</w:t>
            </w:r>
          </w:p>
        </w:tc>
        <w:tc>
          <w:tcPr>
            <w:tcW w:w="876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rtl/>
              </w:rPr>
            </w:pPr>
            <w:r>
              <w:rPr>
                <w:rFonts w:cs="B Mitra" w:hint="cs"/>
                <w:rtl/>
              </w:rPr>
              <w:t>--</w:t>
            </w:r>
          </w:p>
        </w:tc>
        <w:tc>
          <w:tcPr>
            <w:tcW w:w="1252" w:type="dxa"/>
            <w:vAlign w:val="center"/>
          </w:tcPr>
          <w:p w:rsidR="00827594" w:rsidRPr="006E1783" w:rsidRDefault="00827594" w:rsidP="00ED6063">
            <w:pPr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6E1783">
              <w:rPr>
                <w:rFonts w:cs="B Mitra" w:hint="cs"/>
                <w:b/>
                <w:bCs/>
                <w:sz w:val="20"/>
                <w:szCs w:val="20"/>
                <w:rtl/>
              </w:rPr>
              <w:t>معرفی نامه</w:t>
            </w:r>
          </w:p>
        </w:tc>
        <w:tc>
          <w:tcPr>
            <w:tcW w:w="1115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محدود</w:t>
            </w:r>
          </w:p>
        </w:tc>
        <w:tc>
          <w:tcPr>
            <w:tcW w:w="1215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نا مشخص</w:t>
            </w:r>
          </w:p>
        </w:tc>
        <w:tc>
          <w:tcPr>
            <w:tcW w:w="1184" w:type="dxa"/>
            <w:vAlign w:val="center"/>
          </w:tcPr>
          <w:p w:rsidR="00827594" w:rsidRDefault="00827594" w:rsidP="00543217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1 هفته</w:t>
            </w:r>
          </w:p>
        </w:tc>
        <w:tc>
          <w:tcPr>
            <w:tcW w:w="2447" w:type="dxa"/>
            <w:gridSpan w:val="2"/>
            <w:vAlign w:val="center"/>
          </w:tcPr>
          <w:p w:rsidR="00827594" w:rsidRPr="00DF4CC0" w:rsidRDefault="00827594" w:rsidP="00B904A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ascii="Times New Roman" w:hAnsi="Times New Roman" w:cs="Times New Roman" w:hint="cs"/>
                <w:b/>
                <w:bCs/>
                <w:sz w:val="40"/>
                <w:szCs w:val="40"/>
                <w:rtl/>
              </w:rPr>
              <w:t xml:space="preserve">            </w:t>
            </w:r>
            <w:r w:rsidRPr="00A33562">
              <w:rPr>
                <w:rFonts w:ascii="Times New Roman" w:hAnsi="Times New Roman" w:cs="Times New Roman"/>
                <w:b/>
                <w:bCs/>
                <w:sz w:val="40"/>
                <w:szCs w:val="40"/>
                <w:rtl/>
              </w:rPr>
              <w:t>√</w:t>
            </w:r>
          </w:p>
        </w:tc>
        <w:tc>
          <w:tcPr>
            <w:tcW w:w="2303" w:type="dxa"/>
            <w:vAlign w:val="center"/>
          </w:tcPr>
          <w:p w:rsidR="00827594" w:rsidRPr="00DF4CC0" w:rsidRDefault="00827594" w:rsidP="00B904AD">
            <w:pPr>
              <w:jc w:val="center"/>
              <w:rPr>
                <w:rFonts w:cs="B Mitra"/>
                <w:b/>
                <w:bCs/>
                <w:rtl/>
              </w:rPr>
            </w:pPr>
            <w:r>
              <w:rPr>
                <w:rFonts w:cs="B Mitra" w:hint="cs"/>
                <w:b/>
                <w:bCs/>
                <w:rtl/>
              </w:rPr>
              <w:t>--</w:t>
            </w:r>
          </w:p>
        </w:tc>
      </w:tr>
    </w:tbl>
    <w:p w:rsidR="00DF4CC0" w:rsidRPr="00DF4CC0" w:rsidRDefault="00DF4CC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** نام استعلام در توضیحات درج شود</w:t>
      </w:r>
    </w:p>
    <w:p w:rsidR="00CB296A" w:rsidRDefault="00DF4CC0" w:rsidP="00E821B9">
      <w:pPr>
        <w:spacing w:line="240" w:lineRule="auto"/>
        <w:rPr>
          <w:rFonts w:cs="B Mitra"/>
          <w:b/>
          <w:bCs/>
          <w:rtl/>
        </w:rPr>
        <w:sectPr w:rsidR="00CB296A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sz w:val="28"/>
          <w:szCs w:val="28"/>
          <w:rtl/>
        </w:rPr>
        <w:t>*** اگر نوع فرآیند سایر می باشد اطلاعات آن در توضیحات درج شود</w:t>
      </w:r>
      <w:r w:rsidRPr="00DF4CC0">
        <w:rPr>
          <w:rFonts w:cs="B Mitra" w:hint="cs"/>
          <w:b/>
          <w:bCs/>
          <w:rtl/>
        </w:rPr>
        <w:t xml:space="preserve"> </w:t>
      </w:r>
    </w:p>
    <w:p w:rsidR="00DF4CC0" w:rsidRPr="00DF4CC0" w:rsidRDefault="00DF4CC0" w:rsidP="00E821B9">
      <w:pPr>
        <w:spacing w:line="240" w:lineRule="auto"/>
        <w:rPr>
          <w:rFonts w:cs="B Mitra"/>
          <w:b/>
          <w:bCs/>
          <w:rtl/>
        </w:rPr>
      </w:pPr>
    </w:p>
    <w:p w:rsidR="007E7CC7" w:rsidRPr="00DF4CC0" w:rsidRDefault="007E7CC7">
      <w:pPr>
        <w:spacing w:line="240" w:lineRule="auto"/>
        <w:rPr>
          <w:rFonts w:cs="B Mitra"/>
          <w:b/>
          <w:bCs/>
        </w:rPr>
      </w:pPr>
    </w:p>
    <w:sectPr w:rsidR="007E7CC7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7EC4" w:rsidRDefault="00A77EC4" w:rsidP="00F523A5">
      <w:pPr>
        <w:spacing w:after="0" w:line="240" w:lineRule="auto"/>
      </w:pPr>
      <w:r>
        <w:separator/>
      </w:r>
    </w:p>
  </w:endnote>
  <w:endnote w:type="continuationSeparator" w:id="0">
    <w:p w:rsidR="00A77EC4" w:rsidRDefault="00A77EC4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7EC4" w:rsidRDefault="00A77EC4" w:rsidP="00F523A5">
      <w:pPr>
        <w:spacing w:after="0" w:line="240" w:lineRule="auto"/>
      </w:pPr>
      <w:r>
        <w:separator/>
      </w:r>
    </w:p>
  </w:footnote>
  <w:footnote w:type="continuationSeparator" w:id="0">
    <w:p w:rsidR="00A77EC4" w:rsidRDefault="00A77EC4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C17BB5"/>
    <w:multiLevelType w:val="hybridMultilevel"/>
    <w:tmpl w:val="37065D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1F2B33"/>
    <w:multiLevelType w:val="hybridMultilevel"/>
    <w:tmpl w:val="0F6ABE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DC52AD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735E99"/>
    <w:multiLevelType w:val="hybridMultilevel"/>
    <w:tmpl w:val="301E4862"/>
    <w:lvl w:ilvl="0" w:tplc="32904132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BF0606"/>
    <w:multiLevelType w:val="hybridMultilevel"/>
    <w:tmpl w:val="5EBCB0B2"/>
    <w:lvl w:ilvl="0" w:tplc="D25490E6">
      <w:start w:val="1"/>
      <w:numFmt w:val="decimal"/>
      <w:lvlText w:val="%1-"/>
      <w:lvlJc w:val="left"/>
      <w:pPr>
        <w:ind w:left="720" w:hanging="360"/>
      </w:pPr>
      <w:rPr>
        <w:rFonts w:hint="default"/>
        <w:w w:val="1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034EE"/>
    <w:rsid w:val="00006905"/>
    <w:rsid w:val="00016497"/>
    <w:rsid w:val="00033DB1"/>
    <w:rsid w:val="00035E95"/>
    <w:rsid w:val="00045771"/>
    <w:rsid w:val="0008021D"/>
    <w:rsid w:val="000859DD"/>
    <w:rsid w:val="000864A3"/>
    <w:rsid w:val="0008754E"/>
    <w:rsid w:val="0009743B"/>
    <w:rsid w:val="000A7C3A"/>
    <w:rsid w:val="000B6D8B"/>
    <w:rsid w:val="000C57D5"/>
    <w:rsid w:val="000F5FDF"/>
    <w:rsid w:val="000F6961"/>
    <w:rsid w:val="00113D53"/>
    <w:rsid w:val="00122B18"/>
    <w:rsid w:val="00124CF8"/>
    <w:rsid w:val="00126F57"/>
    <w:rsid w:val="001361A6"/>
    <w:rsid w:val="00150FAC"/>
    <w:rsid w:val="00165890"/>
    <w:rsid w:val="001661FD"/>
    <w:rsid w:val="0018737E"/>
    <w:rsid w:val="00193701"/>
    <w:rsid w:val="001C4DE2"/>
    <w:rsid w:val="001E6684"/>
    <w:rsid w:val="002052EA"/>
    <w:rsid w:val="0021709C"/>
    <w:rsid w:val="0022726E"/>
    <w:rsid w:val="00227C06"/>
    <w:rsid w:val="00231FE9"/>
    <w:rsid w:val="002334B6"/>
    <w:rsid w:val="00244B2E"/>
    <w:rsid w:val="00247E4F"/>
    <w:rsid w:val="00250DCE"/>
    <w:rsid w:val="00251914"/>
    <w:rsid w:val="00254C26"/>
    <w:rsid w:val="0027002B"/>
    <w:rsid w:val="00271EDA"/>
    <w:rsid w:val="002731AD"/>
    <w:rsid w:val="00280BC0"/>
    <w:rsid w:val="002824E1"/>
    <w:rsid w:val="00291DF1"/>
    <w:rsid w:val="002A237F"/>
    <w:rsid w:val="002A57DA"/>
    <w:rsid w:val="002B0228"/>
    <w:rsid w:val="002B0245"/>
    <w:rsid w:val="002D1AE6"/>
    <w:rsid w:val="002D7211"/>
    <w:rsid w:val="002F357D"/>
    <w:rsid w:val="00325BD7"/>
    <w:rsid w:val="003303EC"/>
    <w:rsid w:val="003366C9"/>
    <w:rsid w:val="003435D7"/>
    <w:rsid w:val="003454CD"/>
    <w:rsid w:val="0035395A"/>
    <w:rsid w:val="0035546D"/>
    <w:rsid w:val="00380310"/>
    <w:rsid w:val="00384989"/>
    <w:rsid w:val="00390C34"/>
    <w:rsid w:val="003C3DC1"/>
    <w:rsid w:val="003D54AB"/>
    <w:rsid w:val="003E057D"/>
    <w:rsid w:val="00400878"/>
    <w:rsid w:val="00403A08"/>
    <w:rsid w:val="00437A3A"/>
    <w:rsid w:val="00444D38"/>
    <w:rsid w:val="004875AF"/>
    <w:rsid w:val="004B4258"/>
    <w:rsid w:val="004D34E4"/>
    <w:rsid w:val="004E0AED"/>
    <w:rsid w:val="004F1596"/>
    <w:rsid w:val="004F3F9D"/>
    <w:rsid w:val="004F64B8"/>
    <w:rsid w:val="00500231"/>
    <w:rsid w:val="005169B6"/>
    <w:rsid w:val="00532540"/>
    <w:rsid w:val="00543217"/>
    <w:rsid w:val="00547D67"/>
    <w:rsid w:val="00552A41"/>
    <w:rsid w:val="00557C29"/>
    <w:rsid w:val="00562732"/>
    <w:rsid w:val="005679F0"/>
    <w:rsid w:val="00567B74"/>
    <w:rsid w:val="00570E6E"/>
    <w:rsid w:val="0058513A"/>
    <w:rsid w:val="00590712"/>
    <w:rsid w:val="00590D7A"/>
    <w:rsid w:val="00594F9B"/>
    <w:rsid w:val="00594FD7"/>
    <w:rsid w:val="00596EAE"/>
    <w:rsid w:val="005A6846"/>
    <w:rsid w:val="005C04E1"/>
    <w:rsid w:val="005F0A48"/>
    <w:rsid w:val="006013C0"/>
    <w:rsid w:val="00607BC4"/>
    <w:rsid w:val="00626326"/>
    <w:rsid w:val="00634312"/>
    <w:rsid w:val="006532D6"/>
    <w:rsid w:val="00677543"/>
    <w:rsid w:val="00684382"/>
    <w:rsid w:val="00690B06"/>
    <w:rsid w:val="00694635"/>
    <w:rsid w:val="006B418F"/>
    <w:rsid w:val="006B5BCA"/>
    <w:rsid w:val="00701743"/>
    <w:rsid w:val="00720029"/>
    <w:rsid w:val="0072377D"/>
    <w:rsid w:val="00756099"/>
    <w:rsid w:val="00780F93"/>
    <w:rsid w:val="007962EA"/>
    <w:rsid w:val="007A3B85"/>
    <w:rsid w:val="007A44CC"/>
    <w:rsid w:val="007C010A"/>
    <w:rsid w:val="007E72E3"/>
    <w:rsid w:val="007E7CC7"/>
    <w:rsid w:val="007F3191"/>
    <w:rsid w:val="007F3ABE"/>
    <w:rsid w:val="00802EB9"/>
    <w:rsid w:val="00806DAE"/>
    <w:rsid w:val="00822A42"/>
    <w:rsid w:val="00823049"/>
    <w:rsid w:val="00827594"/>
    <w:rsid w:val="0085432F"/>
    <w:rsid w:val="00877630"/>
    <w:rsid w:val="00885E3C"/>
    <w:rsid w:val="00886A99"/>
    <w:rsid w:val="00887B72"/>
    <w:rsid w:val="008C4E5E"/>
    <w:rsid w:val="008C66C2"/>
    <w:rsid w:val="008D4443"/>
    <w:rsid w:val="008E6F26"/>
    <w:rsid w:val="008F0DCC"/>
    <w:rsid w:val="0090058E"/>
    <w:rsid w:val="009117B7"/>
    <w:rsid w:val="00914BA7"/>
    <w:rsid w:val="009164D7"/>
    <w:rsid w:val="00921C78"/>
    <w:rsid w:val="00937B00"/>
    <w:rsid w:val="0095073C"/>
    <w:rsid w:val="00960AB4"/>
    <w:rsid w:val="00974370"/>
    <w:rsid w:val="00983F30"/>
    <w:rsid w:val="009B4036"/>
    <w:rsid w:val="009D4870"/>
    <w:rsid w:val="009E1B8D"/>
    <w:rsid w:val="009E39AB"/>
    <w:rsid w:val="009F18CD"/>
    <w:rsid w:val="00A13104"/>
    <w:rsid w:val="00A31C60"/>
    <w:rsid w:val="00A3334B"/>
    <w:rsid w:val="00A35ED4"/>
    <w:rsid w:val="00A42C20"/>
    <w:rsid w:val="00A44511"/>
    <w:rsid w:val="00A5518F"/>
    <w:rsid w:val="00A5555F"/>
    <w:rsid w:val="00A56B41"/>
    <w:rsid w:val="00A6326B"/>
    <w:rsid w:val="00A645A5"/>
    <w:rsid w:val="00A679E9"/>
    <w:rsid w:val="00A67A12"/>
    <w:rsid w:val="00A77789"/>
    <w:rsid w:val="00A77EC4"/>
    <w:rsid w:val="00A90D53"/>
    <w:rsid w:val="00AB3A43"/>
    <w:rsid w:val="00AC3B02"/>
    <w:rsid w:val="00AC5E1C"/>
    <w:rsid w:val="00AD15E2"/>
    <w:rsid w:val="00AD6E67"/>
    <w:rsid w:val="00B14F5C"/>
    <w:rsid w:val="00B15D0C"/>
    <w:rsid w:val="00B200FA"/>
    <w:rsid w:val="00B25FA5"/>
    <w:rsid w:val="00B3485B"/>
    <w:rsid w:val="00B42D6A"/>
    <w:rsid w:val="00B4670C"/>
    <w:rsid w:val="00B46920"/>
    <w:rsid w:val="00B50495"/>
    <w:rsid w:val="00B51D1D"/>
    <w:rsid w:val="00B62C1A"/>
    <w:rsid w:val="00B652CF"/>
    <w:rsid w:val="00B65478"/>
    <w:rsid w:val="00B71D51"/>
    <w:rsid w:val="00B71F25"/>
    <w:rsid w:val="00B76692"/>
    <w:rsid w:val="00BA5A21"/>
    <w:rsid w:val="00BA7A2C"/>
    <w:rsid w:val="00BC0C3E"/>
    <w:rsid w:val="00BD7A27"/>
    <w:rsid w:val="00BE6336"/>
    <w:rsid w:val="00BF02DD"/>
    <w:rsid w:val="00BF0F2F"/>
    <w:rsid w:val="00BF0F3D"/>
    <w:rsid w:val="00BF192E"/>
    <w:rsid w:val="00C15F0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F7BB2"/>
    <w:rsid w:val="00D1234A"/>
    <w:rsid w:val="00D3502B"/>
    <w:rsid w:val="00D40FE6"/>
    <w:rsid w:val="00D42D73"/>
    <w:rsid w:val="00D45ADA"/>
    <w:rsid w:val="00D56D84"/>
    <w:rsid w:val="00D67164"/>
    <w:rsid w:val="00D6795A"/>
    <w:rsid w:val="00D93ACF"/>
    <w:rsid w:val="00D94908"/>
    <w:rsid w:val="00D96C6D"/>
    <w:rsid w:val="00D974AD"/>
    <w:rsid w:val="00DB03CF"/>
    <w:rsid w:val="00DB1BE8"/>
    <w:rsid w:val="00DC20E1"/>
    <w:rsid w:val="00DD4296"/>
    <w:rsid w:val="00DE029A"/>
    <w:rsid w:val="00DE3979"/>
    <w:rsid w:val="00DF0580"/>
    <w:rsid w:val="00DF4CC0"/>
    <w:rsid w:val="00DF587B"/>
    <w:rsid w:val="00E01B89"/>
    <w:rsid w:val="00E262B2"/>
    <w:rsid w:val="00E34469"/>
    <w:rsid w:val="00E34BAC"/>
    <w:rsid w:val="00E53953"/>
    <w:rsid w:val="00E55530"/>
    <w:rsid w:val="00E5577A"/>
    <w:rsid w:val="00E61572"/>
    <w:rsid w:val="00E63D93"/>
    <w:rsid w:val="00E772B5"/>
    <w:rsid w:val="00E821B9"/>
    <w:rsid w:val="00E82374"/>
    <w:rsid w:val="00EA21A6"/>
    <w:rsid w:val="00EA2568"/>
    <w:rsid w:val="00EA5A93"/>
    <w:rsid w:val="00EB50F7"/>
    <w:rsid w:val="00ED204A"/>
    <w:rsid w:val="00ED5427"/>
    <w:rsid w:val="00ED6063"/>
    <w:rsid w:val="00EE45ED"/>
    <w:rsid w:val="00EF62DF"/>
    <w:rsid w:val="00F034EE"/>
    <w:rsid w:val="00F14E7B"/>
    <w:rsid w:val="00F240B2"/>
    <w:rsid w:val="00F34C9C"/>
    <w:rsid w:val="00F401FB"/>
    <w:rsid w:val="00F523A5"/>
    <w:rsid w:val="00F732E5"/>
    <w:rsid w:val="00F85FA3"/>
    <w:rsid w:val="00F8656D"/>
    <w:rsid w:val="00FA1B82"/>
    <w:rsid w:val="00FA5D23"/>
    <w:rsid w:val="00FD13E9"/>
    <w:rsid w:val="00FD30B6"/>
    <w:rsid w:val="00FE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CB19C1"/>
  <w15:docId w15:val="{5AEC4526-C5FC-411D-83B9-23EB16346D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6B41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03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ist Paragraph متن ترتيبي بين متن"/>
    <w:basedOn w:val="Normal"/>
    <w:link w:val="ListParagraphChar"/>
    <w:uiPriority w:val="34"/>
    <w:qFormat/>
    <w:rsid w:val="00E262B2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4511"/>
  </w:style>
  <w:style w:type="paragraph" w:styleId="Footer">
    <w:name w:val="footer"/>
    <w:basedOn w:val="Normal"/>
    <w:link w:val="FooterChar"/>
    <w:uiPriority w:val="99"/>
    <w:unhideWhenUsed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4511"/>
  </w:style>
  <w:style w:type="paragraph" w:styleId="BalloonText">
    <w:name w:val="Balloon Text"/>
    <w:basedOn w:val="Normal"/>
    <w:link w:val="BalloonTextChar"/>
    <w:uiPriority w:val="99"/>
    <w:semiHidden/>
    <w:unhideWhenUsed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5771"/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aliases w:val="List Paragraph متن ترتيبي بين متن Char"/>
    <w:link w:val="ListParagraph"/>
    <w:uiPriority w:val="34"/>
    <w:locked/>
    <w:rsid w:val="00547D67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662674-196A-4016-B6BF-17E3F0299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125</Words>
  <Characters>12115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DHC</Company>
  <LinksUpToDate>false</LinksUpToDate>
  <CharactersWithSpaces>14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hammadreza zeinedini</dc:creator>
  <cp:lastModifiedBy>زیبا صحبت لو</cp:lastModifiedBy>
  <cp:revision>5</cp:revision>
  <cp:lastPrinted>2015-04-18T11:31:00Z</cp:lastPrinted>
  <dcterms:created xsi:type="dcterms:W3CDTF">2019-12-26T06:09:00Z</dcterms:created>
  <dcterms:modified xsi:type="dcterms:W3CDTF">2019-12-26T06:21:00Z</dcterms:modified>
</cp:coreProperties>
</file>